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80" w:rightFromText="180" w:vertAnchor="text" w:horzAnchor="margin" w:tblpXSpec="center" w:tblpY="38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08"/>
      </w:tblGrid>
      <w:tr w:rsidR="00BA605B" w14:paraId="11D4E9EF" w14:textId="77777777" w:rsidTr="009E4BC0">
        <w:trPr>
          <w:trHeight w:val="12326"/>
        </w:trPr>
        <w:tc>
          <w:tcPr>
            <w:tcW w:w="8208" w:type="dxa"/>
          </w:tcPr>
          <w:p w14:paraId="2E6415CC" w14:textId="77777777" w:rsidR="00BA605B" w:rsidRDefault="00BA605B" w:rsidP="009E4BC0">
            <w:pPr>
              <w:spacing w:line="360" w:lineRule="exact"/>
              <w:jc w:val="center"/>
            </w:pPr>
          </w:p>
          <w:p w14:paraId="50A4FA24" w14:textId="77777777" w:rsidR="00BA605B" w:rsidRDefault="00BA605B" w:rsidP="009E4BC0">
            <w:pPr>
              <w:spacing w:line="360" w:lineRule="exact"/>
              <w:jc w:val="center"/>
            </w:pPr>
          </w:p>
          <w:p w14:paraId="641D1868" w14:textId="77777777" w:rsidR="00BA605B" w:rsidRPr="002E0F2D" w:rsidRDefault="00BA605B" w:rsidP="009E4BC0">
            <w:pPr>
              <w:jc w:val="center"/>
              <w:rPr>
                <w:sz w:val="72"/>
                <w:szCs w:val="72"/>
              </w:rPr>
            </w:pPr>
            <w:r w:rsidRPr="008414F1">
              <w:rPr>
                <w:sz w:val="72"/>
                <w:szCs w:val="72"/>
              </w:rPr>
              <w:t>中南大学</w:t>
            </w:r>
          </w:p>
          <w:p w14:paraId="4B3E4C1C" w14:textId="77777777" w:rsidR="00BA605B" w:rsidRPr="00D031D2" w:rsidRDefault="00BA605B" w:rsidP="009E4BC0">
            <w:pPr>
              <w:jc w:val="center"/>
              <w:rPr>
                <w:sz w:val="48"/>
                <w:szCs w:val="48"/>
              </w:rPr>
            </w:pPr>
          </w:p>
          <w:p w14:paraId="2FFAB174" w14:textId="77777777" w:rsidR="00BA605B" w:rsidRDefault="00BA605B" w:rsidP="009E4BC0">
            <w:pPr>
              <w:pStyle w:val="a7"/>
              <w:jc w:val="center"/>
              <w:rPr>
                <w:sz w:val="52"/>
                <w:szCs w:val="52"/>
              </w:rPr>
            </w:pPr>
            <w:r w:rsidRPr="00246780">
              <w:rPr>
                <w:rFonts w:hint="eastAsia"/>
                <w:sz w:val="52"/>
                <w:szCs w:val="52"/>
              </w:rPr>
              <w:t>《</w:t>
            </w:r>
            <w:r>
              <w:rPr>
                <w:rFonts w:hint="eastAsia"/>
                <w:sz w:val="52"/>
                <w:szCs w:val="52"/>
              </w:rPr>
              <w:t>数据结构</w:t>
            </w:r>
            <w:r w:rsidRPr="00246780">
              <w:rPr>
                <w:rFonts w:hint="eastAsia"/>
                <w:sz w:val="52"/>
                <w:szCs w:val="52"/>
              </w:rPr>
              <w:t>》</w:t>
            </w:r>
            <w:r>
              <w:rPr>
                <w:rFonts w:hint="eastAsia"/>
                <w:sz w:val="52"/>
                <w:szCs w:val="52"/>
              </w:rPr>
              <w:t>课程实验</w:t>
            </w:r>
          </w:p>
          <w:p w14:paraId="3F767C78" w14:textId="77777777" w:rsidR="00BA605B" w:rsidRPr="00F8503F" w:rsidRDefault="00BA605B" w:rsidP="009E4BC0">
            <w:pPr>
              <w:pStyle w:val="a7"/>
              <w:jc w:val="center"/>
              <w:rPr>
                <w:sz w:val="44"/>
                <w:szCs w:val="44"/>
              </w:rPr>
            </w:pPr>
            <w:r w:rsidRPr="00F8503F">
              <w:rPr>
                <w:rFonts w:hint="eastAsia"/>
                <w:sz w:val="44"/>
                <w:szCs w:val="44"/>
              </w:rPr>
              <w:t>实验报告</w:t>
            </w:r>
          </w:p>
          <w:p w14:paraId="3F91CC74" w14:textId="77777777" w:rsidR="00BA605B" w:rsidRDefault="00BA605B" w:rsidP="009E4BC0">
            <w:pPr>
              <w:spacing w:line="360" w:lineRule="exact"/>
              <w:jc w:val="center"/>
            </w:pPr>
          </w:p>
          <w:p w14:paraId="575D5535" w14:textId="77777777" w:rsidR="00BA605B" w:rsidRDefault="00BA605B" w:rsidP="009E4BC0">
            <w:pPr>
              <w:spacing w:line="360" w:lineRule="exact"/>
              <w:jc w:val="center"/>
            </w:pPr>
          </w:p>
          <w:p w14:paraId="329AAEA4" w14:textId="77777777" w:rsidR="00BA605B" w:rsidRDefault="00BA605B" w:rsidP="009E4BC0">
            <w:pPr>
              <w:spacing w:line="360" w:lineRule="exact"/>
              <w:jc w:val="center"/>
            </w:pPr>
          </w:p>
          <w:p w14:paraId="732AA1FE" w14:textId="77777777" w:rsidR="00BA605B" w:rsidRDefault="00BA605B" w:rsidP="009E4BC0">
            <w:pPr>
              <w:spacing w:line="360" w:lineRule="exact"/>
              <w:jc w:val="center"/>
            </w:pPr>
          </w:p>
          <w:p w14:paraId="45957400" w14:textId="07476797" w:rsidR="00BA605B" w:rsidRPr="00BA605B" w:rsidRDefault="00BA605B" w:rsidP="009E4BC0">
            <w:pPr>
              <w:spacing w:line="480" w:lineRule="auto"/>
              <w:ind w:firstLineChars="1125" w:firstLine="2700"/>
              <w:rPr>
                <w:sz w:val="24"/>
              </w:rPr>
            </w:pPr>
            <w:r>
              <w:rPr>
                <w:rFonts w:hint="eastAsia"/>
                <w:sz w:val="24"/>
              </w:rPr>
              <w:t>实验题目</w:t>
            </w:r>
            <w:r>
              <w:rPr>
                <w:rFonts w:hint="eastAsia"/>
                <w:sz w:val="24"/>
              </w:rPr>
              <w:t xml:space="preserve"> </w:t>
            </w:r>
            <w:r w:rsidRPr="00BA605B">
              <w:rPr>
                <w:sz w:val="24"/>
                <w:u w:val="single"/>
              </w:rPr>
              <w:t xml:space="preserve">  </w:t>
            </w:r>
            <w:r w:rsidR="0098649E">
              <w:rPr>
                <w:sz w:val="24"/>
                <w:u w:val="single"/>
              </w:rPr>
              <w:t xml:space="preserve">  </w:t>
            </w:r>
            <w:r w:rsidRPr="00BA605B">
              <w:rPr>
                <w:rFonts w:hint="eastAsia"/>
                <w:sz w:val="24"/>
                <w:u w:val="single"/>
              </w:rPr>
              <w:t>线性表的操作</w:t>
            </w:r>
            <w:r>
              <w:rPr>
                <w:rFonts w:hint="eastAsia"/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 xml:space="preserve"> </w:t>
            </w:r>
            <w:r w:rsidR="0098649E">
              <w:rPr>
                <w:sz w:val="24"/>
                <w:u w:val="single"/>
              </w:rPr>
              <w:t xml:space="preserve"> </w:t>
            </w:r>
          </w:p>
          <w:p w14:paraId="118FFF0B" w14:textId="59C5C9E6" w:rsidR="00BA605B" w:rsidRDefault="00BA605B" w:rsidP="009E4BC0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专业班级</w:t>
            </w:r>
            <w:r>
              <w:rPr>
                <w:rFonts w:hint="eastAsia"/>
                <w:sz w:val="24"/>
              </w:rPr>
              <w:t xml:space="preserve"> </w:t>
            </w:r>
            <w:r w:rsidR="0098649E" w:rsidRPr="0098649E">
              <w:rPr>
                <w:sz w:val="24"/>
                <w:u w:val="single"/>
              </w:rPr>
              <w:t xml:space="preserve">  </w:t>
            </w:r>
            <w:r w:rsidRPr="00BA605B">
              <w:rPr>
                <w:rFonts w:hint="eastAsia"/>
                <w:sz w:val="24"/>
                <w:u w:val="single"/>
              </w:rPr>
              <w:t>软件工程</w:t>
            </w:r>
            <w:r w:rsidRPr="00BA605B">
              <w:rPr>
                <w:sz w:val="24"/>
                <w:u w:val="single"/>
              </w:rPr>
              <w:t>2005</w:t>
            </w:r>
            <w:r w:rsidRPr="00BA605B">
              <w:rPr>
                <w:rFonts w:hint="eastAsia"/>
                <w:sz w:val="24"/>
                <w:u w:val="single"/>
              </w:rPr>
              <w:t>班</w:t>
            </w:r>
            <w:r w:rsidR="0098649E">
              <w:rPr>
                <w:rFonts w:hint="eastAsia"/>
                <w:sz w:val="24"/>
                <w:u w:val="single"/>
              </w:rPr>
              <w:t xml:space="preserve"> </w:t>
            </w:r>
            <w:r w:rsidR="0098649E">
              <w:rPr>
                <w:sz w:val="24"/>
                <w:u w:val="single"/>
              </w:rPr>
              <w:t xml:space="preserve"> </w:t>
            </w:r>
          </w:p>
          <w:p w14:paraId="5C37F0B5" w14:textId="7B8ABCAB" w:rsidR="00BA605B" w:rsidRDefault="00BA605B" w:rsidP="009E4BC0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学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号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 w:rsidR="0098649E">
              <w:rPr>
                <w:sz w:val="24"/>
                <w:u w:val="single"/>
              </w:rPr>
              <w:t xml:space="preserve">   </w:t>
            </w:r>
            <w:r>
              <w:rPr>
                <w:sz w:val="24"/>
                <w:u w:val="single"/>
              </w:rPr>
              <w:t>8209200504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 w:rsidR="0098649E">
              <w:rPr>
                <w:sz w:val="24"/>
                <w:u w:val="single"/>
              </w:rPr>
              <w:t xml:space="preserve">  </w:t>
            </w:r>
          </w:p>
          <w:p w14:paraId="691A33EE" w14:textId="043A48E5" w:rsidR="00BA605B" w:rsidRDefault="00BA605B" w:rsidP="009E4BC0">
            <w:pPr>
              <w:spacing w:line="480" w:lineRule="auto"/>
              <w:ind w:firstLineChars="1125" w:firstLine="2700"/>
              <w:rPr>
                <w:sz w:val="24"/>
                <w:u w:val="single"/>
              </w:rPr>
            </w:pPr>
            <w:r>
              <w:rPr>
                <w:rFonts w:hint="eastAsia"/>
                <w:sz w:val="24"/>
              </w:rPr>
              <w:t>姓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名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  <w:u w:val="single"/>
              </w:rPr>
              <w:t xml:space="preserve">  </w:t>
            </w:r>
            <w:r>
              <w:rPr>
                <w:sz w:val="24"/>
                <w:u w:val="single"/>
              </w:rPr>
              <w:t xml:space="preserve">  </w:t>
            </w:r>
            <w:r w:rsidR="0098649E">
              <w:rPr>
                <w:sz w:val="24"/>
                <w:u w:val="single"/>
              </w:rPr>
              <w:t xml:space="preserve">  </w:t>
            </w:r>
            <w:r>
              <w:rPr>
                <w:rFonts w:hint="eastAsia"/>
                <w:sz w:val="24"/>
                <w:u w:val="single"/>
              </w:rPr>
              <w:t>李均</w:t>
            </w:r>
            <w:proofErr w:type="gramStart"/>
            <w:r>
              <w:rPr>
                <w:rFonts w:hint="eastAsia"/>
                <w:sz w:val="24"/>
                <w:u w:val="single"/>
              </w:rPr>
              <w:t>浩</w:t>
            </w:r>
            <w:proofErr w:type="gramEnd"/>
            <w:r>
              <w:rPr>
                <w:rFonts w:hint="eastAsia"/>
                <w:sz w:val="24"/>
                <w:u w:val="single"/>
              </w:rPr>
              <w:t xml:space="preserve">     </w:t>
            </w:r>
            <w:r w:rsidR="0098649E">
              <w:rPr>
                <w:sz w:val="24"/>
                <w:u w:val="single"/>
              </w:rPr>
              <w:t xml:space="preserve">  </w:t>
            </w:r>
          </w:p>
          <w:p w14:paraId="2D472C0C" w14:textId="77777777" w:rsidR="00BA605B" w:rsidRDefault="00BA605B" w:rsidP="009E4BC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1E718222" w14:textId="77777777" w:rsidR="00BA605B" w:rsidRDefault="00BA605B" w:rsidP="009E4BC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039A078E" w14:textId="77777777" w:rsidR="00BA605B" w:rsidRDefault="00BA605B" w:rsidP="009E4BC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472084B6" w14:textId="77777777" w:rsidR="00BA605B" w:rsidRDefault="00BA605B" w:rsidP="009E4BC0">
            <w:pPr>
              <w:spacing w:line="360" w:lineRule="exact"/>
              <w:jc w:val="center"/>
              <w:rPr>
                <w:b/>
                <w:sz w:val="28"/>
              </w:rPr>
            </w:pPr>
          </w:p>
          <w:p w14:paraId="459027D0" w14:textId="77777777" w:rsidR="00BA605B" w:rsidRDefault="00BA605B" w:rsidP="009E4BC0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实验成绩：</w:t>
            </w:r>
          </w:p>
          <w:p w14:paraId="46542D68" w14:textId="77777777" w:rsidR="00BA605B" w:rsidRDefault="00BA605B" w:rsidP="009E4BC0">
            <w:pPr>
              <w:spacing w:line="360" w:lineRule="exact"/>
              <w:jc w:val="center"/>
            </w:pPr>
          </w:p>
          <w:p w14:paraId="265EB644" w14:textId="77777777" w:rsidR="00BA605B" w:rsidRDefault="00BA605B" w:rsidP="009E4BC0">
            <w:pPr>
              <w:spacing w:line="360" w:lineRule="exact"/>
              <w:ind w:firstLineChars="640" w:firstLine="179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批阅教师：</w:t>
            </w:r>
          </w:p>
          <w:p w14:paraId="1A830D1F" w14:textId="77777777" w:rsidR="00BA605B" w:rsidRDefault="00BA605B" w:rsidP="009E4BC0">
            <w:pPr>
              <w:spacing w:line="360" w:lineRule="exact"/>
              <w:jc w:val="center"/>
            </w:pPr>
          </w:p>
          <w:p w14:paraId="309B1D81" w14:textId="77777777" w:rsidR="00BA605B" w:rsidRDefault="00BA605B" w:rsidP="009E4BC0">
            <w:pPr>
              <w:spacing w:line="360" w:lineRule="exact"/>
              <w:jc w:val="center"/>
            </w:pPr>
          </w:p>
          <w:p w14:paraId="49C79D07" w14:textId="77777777" w:rsidR="00BA605B" w:rsidRDefault="00BA605B" w:rsidP="009E4BC0">
            <w:pPr>
              <w:spacing w:line="360" w:lineRule="exact"/>
              <w:jc w:val="center"/>
            </w:pPr>
          </w:p>
          <w:p w14:paraId="09DFF41B" w14:textId="2537F55F" w:rsidR="00BA605B" w:rsidRDefault="000A446F" w:rsidP="009E4BC0">
            <w:pPr>
              <w:spacing w:line="360" w:lineRule="exact"/>
              <w:jc w:val="center"/>
            </w:pPr>
            <w:r>
              <w:rPr>
                <w:rFonts w:hint="eastAsia"/>
              </w:rPr>
              <w:t>2</w:t>
            </w:r>
            <w:r>
              <w:t>021</w:t>
            </w:r>
            <w:r w:rsidR="00BA605B">
              <w:rPr>
                <w:rFonts w:hint="eastAsia"/>
              </w:rPr>
              <w:t>年</w:t>
            </w:r>
            <w:r>
              <w:t>3</w:t>
            </w:r>
            <w:r w:rsidR="00BA605B">
              <w:rPr>
                <w:rFonts w:hint="eastAsia"/>
              </w:rPr>
              <w:t>月</w:t>
            </w:r>
            <w:r>
              <w:t>27</w:t>
            </w:r>
            <w:r w:rsidR="00BA605B">
              <w:rPr>
                <w:rFonts w:hint="eastAsia"/>
              </w:rPr>
              <w:t>日</w:t>
            </w:r>
          </w:p>
          <w:p w14:paraId="6FA46C20" w14:textId="77777777" w:rsidR="00BA605B" w:rsidRDefault="00BA605B" w:rsidP="009E4BC0">
            <w:pPr>
              <w:spacing w:line="360" w:lineRule="exact"/>
              <w:jc w:val="center"/>
            </w:pPr>
          </w:p>
        </w:tc>
      </w:tr>
    </w:tbl>
    <w:p w14:paraId="21459B52" w14:textId="332B958D" w:rsidR="00DB28A0" w:rsidRDefault="00DB28A0" w:rsidP="001836B5">
      <w:pPr>
        <w:widowControl/>
        <w:jc w:val="left"/>
      </w:pPr>
    </w:p>
    <w:p w14:paraId="16EE3459" w14:textId="7A69A7C8" w:rsidR="00445AA1" w:rsidRPr="009B797B" w:rsidRDefault="00DB28A0" w:rsidP="00445AA1">
      <w:pPr>
        <w:widowControl/>
        <w:jc w:val="left"/>
        <w:rPr>
          <w:sz w:val="32"/>
          <w:szCs w:val="32"/>
        </w:rPr>
      </w:pPr>
      <w:r>
        <w:br w:type="page"/>
      </w:r>
      <w:r w:rsidR="00445AA1" w:rsidRPr="009B797B">
        <w:rPr>
          <w:rFonts w:hint="eastAsia"/>
          <w:sz w:val="32"/>
          <w:szCs w:val="32"/>
        </w:rPr>
        <w:lastRenderedPageBreak/>
        <w:t>一、需求分析</w:t>
      </w:r>
    </w:p>
    <w:p w14:paraId="4256A283" w14:textId="408912AB" w:rsidR="00445AA1" w:rsidRPr="009B797B" w:rsidRDefault="00445AA1" w:rsidP="009B797B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程序任务</w:t>
      </w:r>
    </w:p>
    <w:p w14:paraId="659E0036" w14:textId="09D723EE" w:rsidR="00445AA1" w:rsidRDefault="006557AB" w:rsidP="00445AA1">
      <w:pPr>
        <w:widowControl/>
        <w:jc w:val="left"/>
      </w:pPr>
      <w:r>
        <w:rPr>
          <w:rFonts w:hint="eastAsia"/>
        </w:rPr>
        <w:t>使用顺序存储结构以及链接存储结构，实现</w:t>
      </w:r>
      <w:r w:rsidRPr="006557AB">
        <w:rPr>
          <w:rFonts w:hint="eastAsia"/>
        </w:rPr>
        <w:t>线性表的基本操作，插入、删除、查找，以及线性表合并等运算</w:t>
      </w:r>
      <w:r w:rsidR="004070D3">
        <w:rPr>
          <w:rFonts w:hint="eastAsia"/>
        </w:rPr>
        <w:t>。</w:t>
      </w:r>
      <w:r w:rsidR="0089402E">
        <w:rPr>
          <w:rFonts w:hint="eastAsia"/>
        </w:rPr>
        <w:t>之后利用线性表的各种基本操作</w:t>
      </w:r>
      <w:r w:rsidR="004070D3">
        <w:rPr>
          <w:rFonts w:hint="eastAsia"/>
        </w:rPr>
        <w:t>实现一元</w:t>
      </w:r>
      <w:r w:rsidR="004070D3">
        <w:rPr>
          <w:rFonts w:hint="eastAsia"/>
        </w:rPr>
        <w:t>n</w:t>
      </w:r>
      <w:r w:rsidR="004070D3">
        <w:rPr>
          <w:rFonts w:hint="eastAsia"/>
        </w:rPr>
        <w:t>次多项式的</w:t>
      </w:r>
      <w:r w:rsidR="004A1F7C">
        <w:rPr>
          <w:rFonts w:hint="eastAsia"/>
        </w:rPr>
        <w:t>排序，以及加法运算。</w:t>
      </w:r>
    </w:p>
    <w:p w14:paraId="615D43CC" w14:textId="76045FF5" w:rsidR="004A1F7C" w:rsidRPr="009B797B" w:rsidRDefault="004A1F7C" w:rsidP="009B797B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2</w:t>
      </w:r>
      <w:r w:rsidRPr="009B797B">
        <w:rPr>
          <w:sz w:val="28"/>
          <w:szCs w:val="28"/>
        </w:rPr>
        <w:t>.</w:t>
      </w:r>
      <w:r w:rsidR="0089402E" w:rsidRPr="009B797B">
        <w:rPr>
          <w:rFonts w:hint="eastAsia"/>
          <w:sz w:val="28"/>
          <w:szCs w:val="28"/>
        </w:rPr>
        <w:t>输入</w:t>
      </w:r>
      <w:r w:rsidR="00116C1B" w:rsidRPr="009B797B">
        <w:rPr>
          <w:rFonts w:hint="eastAsia"/>
          <w:sz w:val="28"/>
          <w:szCs w:val="28"/>
        </w:rPr>
        <w:t>以及输出</w:t>
      </w:r>
      <w:r w:rsidR="0089402E" w:rsidRPr="009B797B">
        <w:rPr>
          <w:rFonts w:hint="eastAsia"/>
          <w:sz w:val="28"/>
          <w:szCs w:val="28"/>
        </w:rPr>
        <w:t>的形式</w:t>
      </w:r>
    </w:p>
    <w:p w14:paraId="4B848B62" w14:textId="3856518F" w:rsidR="0089402E" w:rsidRDefault="00FC7E79" w:rsidP="00C530CC">
      <w:pPr>
        <w:widowControl/>
        <w:jc w:val="center"/>
      </w:pPr>
      <w:r>
        <w:object w:dxaOrig="9554" w:dyaOrig="5955" w14:anchorId="4544F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58.6pt" o:ole="">
            <v:imagedata r:id="rId8" o:title=""/>
          </v:shape>
          <o:OLEObject Type="Embed" ProgID="Visio.Drawing.15" ShapeID="_x0000_i1025" DrawAspect="Content" ObjectID="_1678644470" r:id="rId9"/>
        </w:object>
      </w:r>
    </w:p>
    <w:p w14:paraId="6283BED4" w14:textId="35B83E5F" w:rsidR="00C530CC" w:rsidRPr="007F6097" w:rsidRDefault="00C530CC" w:rsidP="00C530CC">
      <w:pPr>
        <w:widowControl/>
        <w:jc w:val="center"/>
        <w:rPr>
          <w:rStyle w:val="aa"/>
        </w:rPr>
      </w:pPr>
      <w:r w:rsidRPr="007F6097">
        <w:rPr>
          <w:rStyle w:val="aa"/>
          <w:rFonts w:hint="eastAsia"/>
        </w:rPr>
        <w:t>图</w:t>
      </w:r>
      <w:r w:rsidRPr="007F6097">
        <w:rPr>
          <w:rStyle w:val="aa"/>
          <w:rFonts w:hint="eastAsia"/>
        </w:rPr>
        <w:t>1</w:t>
      </w:r>
      <w:r w:rsidRPr="007F6097">
        <w:rPr>
          <w:rStyle w:val="aa"/>
        </w:rPr>
        <w:t xml:space="preserve"> </w:t>
      </w:r>
      <w:r w:rsidR="007F6097" w:rsidRPr="007F6097">
        <w:rPr>
          <w:rStyle w:val="aa"/>
        </w:rPr>
        <w:t>程序输入输出形式</w:t>
      </w:r>
    </w:p>
    <w:p w14:paraId="7FE4404D" w14:textId="123D6D9E" w:rsidR="001F76DB" w:rsidRPr="009B797B" w:rsidRDefault="003A0F64" w:rsidP="009B797B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3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程序功能</w:t>
      </w:r>
    </w:p>
    <w:p w14:paraId="59A3117A" w14:textId="2F30C231" w:rsidR="003A0F64" w:rsidRPr="009B797B" w:rsidRDefault="003A0F64" w:rsidP="00445AA1">
      <w:pPr>
        <w:widowControl/>
        <w:jc w:val="left"/>
        <w:rPr>
          <w:szCs w:val="21"/>
        </w:rPr>
      </w:pPr>
      <w:r w:rsidRPr="009B797B">
        <w:rPr>
          <w:rFonts w:hint="eastAsia"/>
          <w:szCs w:val="21"/>
        </w:rPr>
        <w:t>实现</w:t>
      </w:r>
      <w:r w:rsidR="004A0D2C" w:rsidRPr="009B797B">
        <w:rPr>
          <w:rFonts w:hint="eastAsia"/>
          <w:szCs w:val="21"/>
        </w:rPr>
        <w:t>多项式的相加，降幂排列，以及同指数项合并</w:t>
      </w:r>
      <w:r w:rsidR="006760F3" w:rsidRPr="009B797B">
        <w:rPr>
          <w:rFonts w:hint="eastAsia"/>
          <w:szCs w:val="21"/>
        </w:rPr>
        <w:t>。</w:t>
      </w:r>
    </w:p>
    <w:p w14:paraId="7C96A471" w14:textId="28C48915" w:rsidR="006760F3" w:rsidRPr="009B797B" w:rsidRDefault="006760F3" w:rsidP="009B797B">
      <w:pPr>
        <w:widowControl/>
        <w:ind w:firstLineChars="100" w:firstLine="28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4.</w:t>
      </w:r>
      <w:r w:rsidRPr="009B797B">
        <w:rPr>
          <w:rFonts w:hint="eastAsia"/>
          <w:sz w:val="28"/>
          <w:szCs w:val="28"/>
        </w:rPr>
        <w:t>测试数据</w:t>
      </w:r>
    </w:p>
    <w:p w14:paraId="16CBA706" w14:textId="610353F6" w:rsidR="006760F3" w:rsidRPr="009B797B" w:rsidRDefault="006760F3" w:rsidP="009B797B">
      <w:pPr>
        <w:widowControl/>
        <w:ind w:firstLine="280"/>
        <w:jc w:val="left"/>
        <w:rPr>
          <w:sz w:val="24"/>
          <w:szCs w:val="32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1)</w:t>
      </w:r>
      <w:r w:rsidRPr="009B797B">
        <w:rPr>
          <w:rFonts w:hint="eastAsia"/>
          <w:sz w:val="24"/>
          <w:szCs w:val="32"/>
        </w:rPr>
        <w:t>正确输入</w:t>
      </w:r>
    </w:p>
    <w:p w14:paraId="57B8EE17" w14:textId="487A2854" w:rsidR="006760F3" w:rsidRDefault="00417CDA" w:rsidP="009B797B">
      <w:pPr>
        <w:widowControl/>
        <w:ind w:firstLineChars="200" w:firstLine="420"/>
        <w:jc w:val="left"/>
      </w:pPr>
      <w:r>
        <w:t>(a)</w:t>
      </w:r>
      <w:r w:rsidR="0071734B">
        <w:t xml:space="preserve"> </w:t>
      </w:r>
      <w:r w:rsidR="00CB2694">
        <w:t>5 1 4 21 54 7 8 9 1 4 2</w:t>
      </w:r>
      <w:r w:rsidR="0071734B">
        <w:t xml:space="preserve"> 2 1 88 3 22</w:t>
      </w:r>
    </w:p>
    <w:p w14:paraId="1169F356" w14:textId="003B6C6E" w:rsidR="006B72F6" w:rsidRDefault="006B72F6" w:rsidP="009B797B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65075E" w:rsidRPr="0065075E">
        <w:t>(</w:t>
      </w:r>
      <w:proofErr w:type="gramStart"/>
      <w:r w:rsidR="0065075E" w:rsidRPr="0065075E">
        <w:t>54.00)*</w:t>
      </w:r>
      <w:proofErr w:type="gramEnd"/>
      <w:r w:rsidR="0065075E" w:rsidRPr="0065075E">
        <w:t>X^21 + X^9 + (8.00)*X^7 + (2.00)*X^4 + (22.00)*X^3 + (92.00)*X^1</w:t>
      </w:r>
    </w:p>
    <w:p w14:paraId="5BCBFCDB" w14:textId="2BC42ADD" w:rsidR="0071734B" w:rsidRDefault="0071734B" w:rsidP="009B797B">
      <w:pPr>
        <w:widowControl/>
        <w:ind w:firstLineChars="200" w:firstLine="420"/>
        <w:jc w:val="left"/>
      </w:pPr>
      <w:r>
        <w:rPr>
          <w:rFonts w:hint="eastAsia"/>
        </w:rPr>
        <w:t>(</w:t>
      </w:r>
      <w:r>
        <w:t xml:space="preserve">b) </w:t>
      </w:r>
      <w:r w:rsidR="00D42FA4">
        <w:t>4 5 1 4 7 1 4 5 3 2 2 1 1 2</w:t>
      </w:r>
    </w:p>
    <w:p w14:paraId="1FAD2F30" w14:textId="1E1C8DD7" w:rsidR="006B72F6" w:rsidRDefault="006B72F6" w:rsidP="009B797B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Pr="006B72F6">
        <w:t>(</w:t>
      </w:r>
      <w:proofErr w:type="gramStart"/>
      <w:r w:rsidRPr="006B72F6">
        <w:t>4.00)*</w:t>
      </w:r>
      <w:proofErr w:type="gramEnd"/>
      <w:r w:rsidRPr="006B72F6">
        <w:t>X^5 + (7.00)*X^4 + X^2 + (6.00)*X^1</w:t>
      </w:r>
    </w:p>
    <w:p w14:paraId="3200D165" w14:textId="528945A0" w:rsidR="006760F3" w:rsidRPr="009B797B" w:rsidRDefault="006760F3" w:rsidP="009B797B">
      <w:pPr>
        <w:widowControl/>
        <w:ind w:firstLineChars="100" w:firstLine="240"/>
        <w:jc w:val="left"/>
        <w:rPr>
          <w:sz w:val="24"/>
          <w:szCs w:val="32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2)</w:t>
      </w:r>
      <w:r w:rsidRPr="009B797B">
        <w:rPr>
          <w:rFonts w:hint="eastAsia"/>
          <w:sz w:val="24"/>
          <w:szCs w:val="32"/>
        </w:rPr>
        <w:t>非法输入</w:t>
      </w:r>
    </w:p>
    <w:p w14:paraId="0577E88E" w14:textId="57738746" w:rsidR="00927D14" w:rsidRDefault="00D42FA4" w:rsidP="009B797B">
      <w:pPr>
        <w:widowControl/>
        <w:ind w:firstLineChars="200" w:firstLine="420"/>
        <w:jc w:val="left"/>
      </w:pPr>
      <w:r>
        <w:rPr>
          <w:rFonts w:hint="eastAsia"/>
        </w:rPr>
        <w:t>(</w:t>
      </w:r>
      <w:r>
        <w:t>a)</w:t>
      </w:r>
      <w:r w:rsidR="00927D14">
        <w:t xml:space="preserve"> </w:t>
      </w:r>
      <w:r w:rsidR="00FD0366">
        <w:rPr>
          <w:rFonts w:hint="eastAsia"/>
        </w:rPr>
        <w:t>[</w:t>
      </w:r>
    </w:p>
    <w:p w14:paraId="0E329854" w14:textId="2A227F93" w:rsidR="00DB0184" w:rsidRDefault="00FD0366" w:rsidP="009B797B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="00DB0184" w:rsidRPr="00DB0184">
        <w:t>Invalid Input: No error</w:t>
      </w:r>
    </w:p>
    <w:p w14:paraId="0884E47A" w14:textId="0309C714" w:rsidR="00DB0184" w:rsidRDefault="00DB0184" w:rsidP="009B797B">
      <w:pPr>
        <w:widowControl/>
        <w:ind w:firstLineChars="200" w:firstLine="420"/>
        <w:jc w:val="left"/>
      </w:pPr>
      <w:r>
        <w:rPr>
          <w:rFonts w:hint="eastAsia"/>
        </w:rPr>
        <w:t>退出代码：</w:t>
      </w:r>
      <w:r>
        <w:rPr>
          <w:rFonts w:hint="eastAsia"/>
        </w:rPr>
        <w:t>6</w:t>
      </w:r>
      <w:r>
        <w:t>66</w:t>
      </w:r>
    </w:p>
    <w:p w14:paraId="7740FAD7" w14:textId="55C51966" w:rsidR="00D42FA4" w:rsidRDefault="00A96589" w:rsidP="009B797B">
      <w:pPr>
        <w:widowControl/>
        <w:ind w:firstLineChars="200" w:firstLine="420"/>
        <w:jc w:val="left"/>
      </w:pPr>
      <w:r>
        <w:t>(b)</w:t>
      </w:r>
      <w:r w:rsidR="00454075">
        <w:t xml:space="preserve"> 4 2 4 \</w:t>
      </w:r>
    </w:p>
    <w:p w14:paraId="2618E1CD" w14:textId="77777777" w:rsidR="00454075" w:rsidRDefault="00454075" w:rsidP="009E2F81">
      <w:pPr>
        <w:widowControl/>
        <w:ind w:firstLineChars="200" w:firstLine="420"/>
        <w:jc w:val="left"/>
      </w:pPr>
      <w:r>
        <w:rPr>
          <w:rFonts w:hint="eastAsia"/>
        </w:rPr>
        <w:t>预期输出：</w:t>
      </w:r>
      <w:r w:rsidRPr="00DB0184">
        <w:t>Invalid Input: No error</w:t>
      </w:r>
    </w:p>
    <w:p w14:paraId="056C4828" w14:textId="3C869AEB" w:rsidR="00454075" w:rsidRDefault="00454075" w:rsidP="009E2F81">
      <w:pPr>
        <w:widowControl/>
        <w:ind w:firstLineChars="200" w:firstLine="420"/>
        <w:jc w:val="left"/>
      </w:pPr>
      <w:r>
        <w:rPr>
          <w:rFonts w:hint="eastAsia"/>
        </w:rPr>
        <w:t>退出代码：</w:t>
      </w:r>
      <w:r>
        <w:rPr>
          <w:rFonts w:hint="eastAsia"/>
        </w:rPr>
        <w:t>6</w:t>
      </w:r>
      <w:r>
        <w:t>66</w:t>
      </w:r>
    </w:p>
    <w:p w14:paraId="12F20C21" w14:textId="6AC810E6" w:rsidR="00712522" w:rsidRDefault="00712522" w:rsidP="00445AA1">
      <w:pPr>
        <w:widowControl/>
        <w:jc w:val="left"/>
      </w:pPr>
    </w:p>
    <w:p w14:paraId="183D2944" w14:textId="33A2D45B" w:rsidR="00712522" w:rsidRPr="009B797B" w:rsidRDefault="00712522" w:rsidP="00445AA1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二、概要设计</w:t>
      </w:r>
    </w:p>
    <w:p w14:paraId="08B983D3" w14:textId="532FF39F" w:rsidR="00534F0F" w:rsidRPr="009B797B" w:rsidRDefault="000B474E" w:rsidP="00445AA1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t>1</w:t>
      </w:r>
      <w:r w:rsidRPr="009B797B">
        <w:rPr>
          <w:sz w:val="28"/>
          <w:szCs w:val="28"/>
        </w:rPr>
        <w:t>.</w:t>
      </w:r>
      <w:r w:rsidR="00B569C8" w:rsidRPr="009B797B">
        <w:rPr>
          <w:rFonts w:hint="eastAsia"/>
          <w:sz w:val="28"/>
          <w:szCs w:val="28"/>
        </w:rPr>
        <w:t>抽象数据类型定义：</w:t>
      </w:r>
    </w:p>
    <w:p w14:paraId="0D68396C" w14:textId="17641086" w:rsidR="000B474E" w:rsidRDefault="000B474E" w:rsidP="000B474E">
      <w:pPr>
        <w:widowControl/>
        <w:jc w:val="left"/>
      </w:pPr>
      <w:r>
        <w:t xml:space="preserve">ADT </w:t>
      </w:r>
      <w:proofErr w:type="gramStart"/>
      <w:r w:rsidR="000940A7">
        <w:t>P</w:t>
      </w:r>
      <w:r w:rsidR="000940A7" w:rsidRPr="000940A7">
        <w:t>olynomial</w:t>
      </w:r>
      <w:r>
        <w:t>{</w:t>
      </w:r>
      <w:proofErr w:type="gramEnd"/>
    </w:p>
    <w:p w14:paraId="726F9FCD" w14:textId="3330B241" w:rsidR="000B474E" w:rsidRDefault="000B474E" w:rsidP="000B474E">
      <w:pPr>
        <w:widowControl/>
        <w:jc w:val="left"/>
      </w:pPr>
      <w:r>
        <w:rPr>
          <w:rFonts w:hint="eastAsia"/>
        </w:rPr>
        <w:t>数据对象：</w:t>
      </w:r>
      <w:r w:rsidR="000940A7">
        <w:t>exp</w:t>
      </w:r>
      <w:r>
        <w:rPr>
          <w:rFonts w:hint="eastAsia"/>
        </w:rPr>
        <w:t>={</w:t>
      </w:r>
      <w:r w:rsidR="000940A7">
        <w:t>x</w:t>
      </w:r>
      <w:r>
        <w:rPr>
          <w:rFonts w:hint="eastAsia"/>
        </w:rPr>
        <w:t xml:space="preserve"> | </w:t>
      </w:r>
      <w:r w:rsidR="000940A7">
        <w:t>x</w:t>
      </w:r>
      <w:r>
        <w:rPr>
          <w:rFonts w:hint="eastAsia"/>
        </w:rPr>
        <w:t>∈</w:t>
      </w:r>
      <w:r w:rsidR="000940A7">
        <w:rPr>
          <w:rFonts w:hint="eastAsia"/>
        </w:rPr>
        <w:t xml:space="preserve">Z </w:t>
      </w:r>
      <w:r>
        <w:rPr>
          <w:rFonts w:hint="eastAsia"/>
        </w:rPr>
        <w:t>} [3]</w:t>
      </w:r>
    </w:p>
    <w:p w14:paraId="3F5264D2" w14:textId="65882643" w:rsidR="000B474E" w:rsidRDefault="000B474E" w:rsidP="000B474E">
      <w:pPr>
        <w:widowControl/>
        <w:jc w:val="left"/>
      </w:pPr>
      <w:r>
        <w:rPr>
          <w:rFonts w:hint="eastAsia"/>
        </w:rPr>
        <w:t>数据关系：</w:t>
      </w:r>
      <w:r>
        <w:rPr>
          <w:rFonts w:hint="eastAsia"/>
        </w:rPr>
        <w:t>R={&lt;</w:t>
      </w:r>
      <w:proofErr w:type="spellStart"/>
      <w:proofErr w:type="gramStart"/>
      <w:r w:rsidR="000940A7">
        <w:t>coe,exp</w:t>
      </w:r>
      <w:proofErr w:type="spellEnd"/>
      <w:proofErr w:type="gramEnd"/>
      <w:r>
        <w:rPr>
          <w:rFonts w:hint="eastAsia"/>
        </w:rPr>
        <w:t xml:space="preserve">&gt;} </w:t>
      </w:r>
    </w:p>
    <w:p w14:paraId="56F2B51D" w14:textId="30026A29" w:rsidR="000B474E" w:rsidRDefault="000B474E" w:rsidP="000B474E">
      <w:pPr>
        <w:widowControl/>
        <w:jc w:val="left"/>
      </w:pPr>
      <w:r>
        <w:rPr>
          <w:rFonts w:hint="eastAsia"/>
        </w:rPr>
        <w:t>基本操作：</w:t>
      </w:r>
    </w:p>
    <w:p w14:paraId="66CFCCA5" w14:textId="77777777" w:rsidR="00AA7518" w:rsidRDefault="00AA7518" w:rsidP="000B474E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ak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DA113EA" w14:textId="14D65DD3" w:rsidR="000B474E" w:rsidRDefault="000B474E" w:rsidP="000B474E">
      <w:pPr>
        <w:widowControl/>
        <w:jc w:val="left"/>
      </w:pPr>
      <w:r>
        <w:rPr>
          <w:rFonts w:hint="eastAsia"/>
        </w:rPr>
        <w:t>操作结果：</w:t>
      </w:r>
      <w:r w:rsidR="00AA7518">
        <w:rPr>
          <w:rFonts w:hint="eastAsia"/>
        </w:rPr>
        <w:t>创建一个节点</w:t>
      </w:r>
      <w:r w:rsidR="009C52F4">
        <w:rPr>
          <w:rFonts w:hint="eastAsia"/>
        </w:rPr>
        <w:t>。</w:t>
      </w:r>
    </w:p>
    <w:p w14:paraId="7E29C770" w14:textId="77777777" w:rsidR="00D741AC" w:rsidRDefault="00D741AC" w:rsidP="000B474E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Free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78D7870" w14:textId="56DC2694" w:rsidR="000B474E" w:rsidRDefault="000B474E" w:rsidP="000B474E">
      <w:pPr>
        <w:widowControl/>
        <w:jc w:val="left"/>
      </w:pPr>
      <w:r>
        <w:rPr>
          <w:rFonts w:hint="eastAsia"/>
        </w:rPr>
        <w:t>初始条件：</w:t>
      </w:r>
      <w:r w:rsidR="00D741AC">
        <w:rPr>
          <w:rFonts w:hint="eastAsia"/>
        </w:rPr>
        <w:t>节点</w:t>
      </w:r>
      <w:r w:rsidR="008D0452">
        <w:t>P</w:t>
      </w:r>
      <w:r>
        <w:rPr>
          <w:rFonts w:hint="eastAsia"/>
        </w:rPr>
        <w:t>存在。</w:t>
      </w:r>
    </w:p>
    <w:p w14:paraId="695242D7" w14:textId="31FA6008" w:rsidR="000B474E" w:rsidRDefault="000B474E" w:rsidP="000B474E">
      <w:pPr>
        <w:widowControl/>
        <w:jc w:val="left"/>
      </w:pPr>
      <w:r>
        <w:rPr>
          <w:rFonts w:hint="eastAsia"/>
        </w:rPr>
        <w:t>操作结果：</w:t>
      </w:r>
      <w:r w:rsidR="00166156">
        <w:rPr>
          <w:rFonts w:hint="eastAsia"/>
        </w:rPr>
        <w:t>释放一个节点。</w:t>
      </w:r>
    </w:p>
    <w:p w14:paraId="13DB305D" w14:textId="2EB5E88E" w:rsidR="000B474E" w:rsidRDefault="00166156" w:rsidP="000B474E">
      <w:pPr>
        <w:widowControl/>
        <w:jc w:val="left"/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nit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1DD9EBF" w14:textId="778C853B" w:rsidR="000B474E" w:rsidRDefault="000B474E" w:rsidP="000B474E">
      <w:pPr>
        <w:widowControl/>
        <w:jc w:val="left"/>
      </w:pPr>
      <w:r>
        <w:rPr>
          <w:rFonts w:hint="eastAsia"/>
        </w:rPr>
        <w:t>操作结果：</w:t>
      </w:r>
      <w:r w:rsidR="00166156">
        <w:rPr>
          <w:rFonts w:hint="eastAsia"/>
        </w:rPr>
        <w:t>初始化一个链表。</w:t>
      </w:r>
    </w:p>
    <w:p w14:paraId="4E1FC9DF" w14:textId="3014FF04" w:rsidR="000B474E" w:rsidRDefault="008D0452" w:rsidP="000B474E">
      <w:pPr>
        <w:widowControl/>
        <w:jc w:val="left"/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Destroy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4904A9A" w14:textId="2F3AB866" w:rsidR="000B474E" w:rsidRDefault="000B474E" w:rsidP="000B474E">
      <w:pPr>
        <w:widowControl/>
        <w:jc w:val="left"/>
      </w:pPr>
      <w:r>
        <w:rPr>
          <w:rFonts w:hint="eastAsia"/>
        </w:rPr>
        <w:t>初始条件：</w:t>
      </w:r>
      <w:r w:rsidR="008D0452">
        <w:rPr>
          <w:rFonts w:hint="eastAsia"/>
        </w:rPr>
        <w:t>链表</w:t>
      </w:r>
      <w:r w:rsidR="008D0452">
        <w:rPr>
          <w:rFonts w:hint="eastAsia"/>
        </w:rPr>
        <w:t>L</w:t>
      </w:r>
      <w:r>
        <w:rPr>
          <w:rFonts w:hint="eastAsia"/>
        </w:rPr>
        <w:t>存在。</w:t>
      </w:r>
    </w:p>
    <w:p w14:paraId="1E8AC094" w14:textId="4BD4ABC7" w:rsidR="000B474E" w:rsidRDefault="000B474E" w:rsidP="000B474E">
      <w:pPr>
        <w:widowControl/>
        <w:jc w:val="left"/>
      </w:pPr>
      <w:r>
        <w:rPr>
          <w:rFonts w:hint="eastAsia"/>
        </w:rPr>
        <w:t>操作结果：</w:t>
      </w:r>
      <w:r w:rsidR="008D0452">
        <w:rPr>
          <w:rFonts w:hint="eastAsia"/>
        </w:rPr>
        <w:t>摧毁一个链表。</w:t>
      </w:r>
    </w:p>
    <w:p w14:paraId="4C0A9DF2" w14:textId="0732714D" w:rsidR="000B474E" w:rsidRDefault="008D0452" w:rsidP="000B474E">
      <w:pPr>
        <w:widowControl/>
        <w:jc w:val="left"/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lear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1D164D1" w14:textId="77777777" w:rsidR="008D0452" w:rsidRDefault="000B474E" w:rsidP="000B474E">
      <w:pPr>
        <w:widowControl/>
        <w:jc w:val="left"/>
      </w:pPr>
      <w:r>
        <w:rPr>
          <w:rFonts w:hint="eastAsia"/>
        </w:rPr>
        <w:t>初始条件：</w:t>
      </w:r>
      <w:r w:rsidR="008D0452">
        <w:rPr>
          <w:rFonts w:hint="eastAsia"/>
        </w:rPr>
        <w:t>链表</w:t>
      </w:r>
      <w:r w:rsidR="008D0452">
        <w:rPr>
          <w:rFonts w:hint="eastAsia"/>
        </w:rPr>
        <w:t>L</w:t>
      </w:r>
      <w:r w:rsidR="008D0452">
        <w:rPr>
          <w:rFonts w:hint="eastAsia"/>
        </w:rPr>
        <w:t>存在。</w:t>
      </w:r>
    </w:p>
    <w:p w14:paraId="725FB95D" w14:textId="05A9C985" w:rsidR="000B474E" w:rsidRDefault="000B474E" w:rsidP="000B474E">
      <w:pPr>
        <w:widowControl/>
        <w:jc w:val="left"/>
      </w:pPr>
      <w:r>
        <w:rPr>
          <w:rFonts w:hint="eastAsia"/>
        </w:rPr>
        <w:t>操作结果：</w:t>
      </w:r>
      <w:r w:rsidR="008D0452">
        <w:rPr>
          <w:rFonts w:hint="eastAsia"/>
        </w:rPr>
        <w:t>清空链表。</w:t>
      </w:r>
    </w:p>
    <w:p w14:paraId="25023991" w14:textId="77777777" w:rsidR="003A3369" w:rsidRDefault="003A3369" w:rsidP="000B474E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nsFir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insert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EFCE014" w14:textId="7D239A78" w:rsidR="000B474E" w:rsidRPr="003A3369" w:rsidRDefault="000B474E" w:rsidP="000B474E">
      <w:pPr>
        <w:widowControl/>
        <w:jc w:val="left"/>
        <w:rPr>
          <w:rFonts w:hint="eastAsia"/>
        </w:rPr>
      </w:pPr>
      <w:r>
        <w:rPr>
          <w:rFonts w:hint="eastAsia"/>
        </w:rPr>
        <w:t>初始条件：</w:t>
      </w:r>
      <w:r w:rsidR="003A3369">
        <w:rPr>
          <w:rFonts w:hint="eastAsia"/>
        </w:rPr>
        <w:t>链表</w:t>
      </w:r>
      <w:r w:rsidR="003A3369">
        <w:rPr>
          <w:rFonts w:hint="eastAsia"/>
        </w:rPr>
        <w:t>L</w:t>
      </w:r>
      <w:r w:rsidR="003A3369">
        <w:rPr>
          <w:rFonts w:hint="eastAsia"/>
        </w:rPr>
        <w:t>存在。</w:t>
      </w:r>
    </w:p>
    <w:p w14:paraId="762D4384" w14:textId="07B946ED" w:rsidR="000B474E" w:rsidRDefault="000B474E" w:rsidP="000B474E">
      <w:pPr>
        <w:widowControl/>
        <w:jc w:val="left"/>
      </w:pPr>
      <w:r>
        <w:rPr>
          <w:rFonts w:hint="eastAsia"/>
        </w:rPr>
        <w:t>操作结果：</w:t>
      </w:r>
      <w:r w:rsidR="003A3369">
        <w:rPr>
          <w:rFonts w:hint="eastAsia"/>
        </w:rPr>
        <w:t>在</w:t>
      </w:r>
      <w:r w:rsidR="003A3369">
        <w:rPr>
          <w:rFonts w:hint="eastAsia"/>
        </w:rPr>
        <w:t>L</w:t>
      </w:r>
      <w:r w:rsidR="003A3369">
        <w:rPr>
          <w:rFonts w:hint="eastAsia"/>
        </w:rPr>
        <w:t>的头节点前</w:t>
      </w:r>
      <w:r w:rsidR="008528CE">
        <w:rPr>
          <w:rFonts w:hint="eastAsia"/>
        </w:rPr>
        <w:t>插入一个新的节点。</w:t>
      </w:r>
      <w:r w:rsidR="003A3369">
        <w:t xml:space="preserve"> </w:t>
      </w:r>
    </w:p>
    <w:p w14:paraId="418420A7" w14:textId="79FE9A7B" w:rsidR="000B474E" w:rsidRDefault="008528CE" w:rsidP="000B474E">
      <w:pPr>
        <w:widowControl/>
        <w:jc w:val="left"/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DelFir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head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4E590B2" w14:textId="0BD16349" w:rsidR="000B474E" w:rsidRDefault="000B474E" w:rsidP="000B474E">
      <w:pPr>
        <w:widowControl/>
        <w:jc w:val="left"/>
      </w:pPr>
      <w:r>
        <w:rPr>
          <w:rFonts w:hint="eastAsia"/>
        </w:rPr>
        <w:t>初始条件：</w:t>
      </w:r>
      <w:r w:rsidR="008528CE">
        <w:rPr>
          <w:rFonts w:hint="eastAsia"/>
        </w:rPr>
        <w:t>链表</w:t>
      </w:r>
      <w:r w:rsidR="008528CE">
        <w:rPr>
          <w:rFonts w:hint="eastAsia"/>
        </w:rPr>
        <w:t>L</w:t>
      </w:r>
      <w:r w:rsidR="008528CE">
        <w:rPr>
          <w:rFonts w:hint="eastAsia"/>
        </w:rPr>
        <w:t>存在。</w:t>
      </w:r>
    </w:p>
    <w:p w14:paraId="75ECB0F6" w14:textId="330EF36B" w:rsidR="000B474E" w:rsidRDefault="000B474E" w:rsidP="000B474E">
      <w:pPr>
        <w:widowControl/>
        <w:jc w:val="left"/>
      </w:pPr>
      <w:r>
        <w:rPr>
          <w:rFonts w:hint="eastAsia"/>
        </w:rPr>
        <w:t>操作结果：</w:t>
      </w:r>
      <w:r w:rsidR="001B4BC8">
        <w:rPr>
          <w:rFonts w:hint="eastAsia"/>
        </w:rPr>
        <w:t>删除</w:t>
      </w:r>
      <w:r w:rsidR="001B4BC8">
        <w:rPr>
          <w:rFonts w:hint="eastAsia"/>
        </w:rPr>
        <w:t>L</w:t>
      </w:r>
      <w:r w:rsidR="001B4BC8">
        <w:rPr>
          <w:rFonts w:hint="eastAsia"/>
        </w:rPr>
        <w:t>的头节点。</w:t>
      </w:r>
      <w:r w:rsidR="001B4BC8">
        <w:t xml:space="preserve"> </w:t>
      </w:r>
    </w:p>
    <w:p w14:paraId="144DC555" w14:textId="22C2912E" w:rsidR="000B474E" w:rsidRDefault="001B4BC8" w:rsidP="000B474E">
      <w:pPr>
        <w:widowControl/>
        <w:jc w:val="left"/>
      </w:pP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ppend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25C09C7" w14:textId="77777777" w:rsidR="004E27F8" w:rsidRDefault="000B474E" w:rsidP="004E27F8">
      <w:pPr>
        <w:widowControl/>
        <w:jc w:val="left"/>
      </w:pPr>
      <w:r>
        <w:rPr>
          <w:rFonts w:hint="eastAsia"/>
        </w:rPr>
        <w:t>初始条件：</w:t>
      </w:r>
      <w:r w:rsidR="004E27F8">
        <w:rPr>
          <w:rFonts w:hint="eastAsia"/>
        </w:rPr>
        <w:t>链表</w:t>
      </w:r>
      <w:r w:rsidR="004E27F8">
        <w:rPr>
          <w:rFonts w:hint="eastAsia"/>
        </w:rPr>
        <w:t>L</w:t>
      </w:r>
      <w:r w:rsidR="004E27F8">
        <w:rPr>
          <w:rFonts w:hint="eastAsia"/>
        </w:rPr>
        <w:t>存在。</w:t>
      </w:r>
    </w:p>
    <w:p w14:paraId="0F5F1E68" w14:textId="603C0C7F" w:rsidR="000B474E" w:rsidRDefault="000B474E" w:rsidP="000B474E">
      <w:pPr>
        <w:widowControl/>
        <w:jc w:val="left"/>
      </w:pPr>
      <w:r>
        <w:rPr>
          <w:rFonts w:hint="eastAsia"/>
        </w:rPr>
        <w:t>操作结果：</w:t>
      </w:r>
      <w:r w:rsidR="004E27F8">
        <w:rPr>
          <w:rFonts w:hint="eastAsia"/>
        </w:rPr>
        <w:t>在链表的末尾插入一个节点。</w:t>
      </w:r>
    </w:p>
    <w:p w14:paraId="0A8DF0F9" w14:textId="77777777" w:rsidR="00507004" w:rsidRDefault="00507004" w:rsidP="007E12BC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Remove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q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70C4606" w14:textId="1CBD827C" w:rsidR="007E12BC" w:rsidRDefault="007E12BC" w:rsidP="007E12BC">
      <w:pPr>
        <w:widowControl/>
        <w:jc w:val="left"/>
      </w:pPr>
      <w:r>
        <w:rPr>
          <w:rFonts w:hint="eastAsia"/>
        </w:rPr>
        <w:t>初始条件：链表</w:t>
      </w:r>
      <w:r>
        <w:rPr>
          <w:rFonts w:hint="eastAsia"/>
        </w:rPr>
        <w:t>L</w:t>
      </w:r>
      <w:r>
        <w:rPr>
          <w:rFonts w:hint="eastAsia"/>
        </w:rPr>
        <w:t>存在</w:t>
      </w:r>
      <w:r w:rsidR="00BA0D6F">
        <w:rPr>
          <w:rFonts w:hint="eastAsia"/>
        </w:rPr>
        <w:t>，节点</w:t>
      </w:r>
      <w:r w:rsidR="00BA0D6F">
        <w:rPr>
          <w:rFonts w:hint="eastAsia"/>
        </w:rPr>
        <w:t>P</w:t>
      </w:r>
      <w:r w:rsidR="00BA0D6F">
        <w:rPr>
          <w:rFonts w:hint="eastAsia"/>
        </w:rPr>
        <w:t>存在</w:t>
      </w:r>
      <w:r>
        <w:rPr>
          <w:rFonts w:hint="eastAsia"/>
        </w:rPr>
        <w:t>。</w:t>
      </w:r>
    </w:p>
    <w:p w14:paraId="4CE71D4F" w14:textId="2B879A71" w:rsidR="007E12BC" w:rsidRDefault="007E12BC" w:rsidP="007E12BC">
      <w:pPr>
        <w:widowControl/>
        <w:jc w:val="left"/>
      </w:pPr>
      <w:r>
        <w:rPr>
          <w:rFonts w:hint="eastAsia"/>
        </w:rPr>
        <w:t>操作结果：</w:t>
      </w:r>
      <w:r w:rsidR="00BA0D6F">
        <w:rPr>
          <w:rFonts w:hint="eastAsia"/>
        </w:rPr>
        <w:t>删除</w:t>
      </w:r>
      <w:r w:rsidR="00BA0D6F">
        <w:rPr>
          <w:rFonts w:hint="eastAsia"/>
        </w:rPr>
        <w:t>P</w:t>
      </w:r>
      <w:r w:rsidR="00BA0D6F">
        <w:rPr>
          <w:rFonts w:hint="eastAsia"/>
        </w:rPr>
        <w:t>节点。</w:t>
      </w:r>
    </w:p>
    <w:p w14:paraId="193000AD" w14:textId="77777777" w:rsidR="00280C10" w:rsidRDefault="00280C10" w:rsidP="007E12BC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nsBefor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199487E" w14:textId="5882334C" w:rsidR="007E12BC" w:rsidRDefault="007E12BC" w:rsidP="007E12BC">
      <w:pPr>
        <w:widowControl/>
        <w:jc w:val="left"/>
      </w:pPr>
      <w:r>
        <w:rPr>
          <w:rFonts w:hint="eastAsia"/>
        </w:rPr>
        <w:t>初始条件：</w:t>
      </w:r>
      <w:r w:rsidR="00280C10">
        <w:rPr>
          <w:rFonts w:hint="eastAsia"/>
        </w:rPr>
        <w:t>链表</w:t>
      </w:r>
      <w:r w:rsidR="00280C10">
        <w:rPr>
          <w:rFonts w:hint="eastAsia"/>
        </w:rPr>
        <w:t>L</w:t>
      </w:r>
      <w:r w:rsidR="00280C10">
        <w:rPr>
          <w:rFonts w:hint="eastAsia"/>
        </w:rPr>
        <w:t>存在，节点</w:t>
      </w:r>
      <w:r w:rsidR="00280C10">
        <w:rPr>
          <w:rFonts w:hint="eastAsia"/>
        </w:rPr>
        <w:t>P</w:t>
      </w:r>
      <w:r w:rsidR="00280C10">
        <w:rPr>
          <w:rFonts w:hint="eastAsia"/>
        </w:rPr>
        <w:t>存在。</w:t>
      </w:r>
    </w:p>
    <w:p w14:paraId="507EF37F" w14:textId="018DA320" w:rsidR="007E12BC" w:rsidRDefault="007E12BC" w:rsidP="007E12BC">
      <w:pPr>
        <w:widowControl/>
        <w:jc w:val="left"/>
      </w:pPr>
      <w:r>
        <w:rPr>
          <w:rFonts w:hint="eastAsia"/>
        </w:rPr>
        <w:t>操作结果：</w:t>
      </w:r>
      <w:r w:rsidR="00280C10">
        <w:rPr>
          <w:rFonts w:hint="eastAsia"/>
        </w:rPr>
        <w:t>在</w:t>
      </w:r>
      <w:r w:rsidR="00280C10">
        <w:rPr>
          <w:rFonts w:hint="eastAsia"/>
        </w:rPr>
        <w:t>P</w:t>
      </w:r>
      <w:r w:rsidR="00280C10">
        <w:rPr>
          <w:rFonts w:hint="eastAsia"/>
        </w:rPr>
        <w:t>之前插入一个节点。</w:t>
      </w:r>
    </w:p>
    <w:p w14:paraId="22355BD2" w14:textId="7292577A" w:rsidR="00280C10" w:rsidRDefault="00280C10" w:rsidP="00280C1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nsAfter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410428E" w14:textId="77777777" w:rsidR="00280C10" w:rsidRDefault="00280C10" w:rsidP="00280C10">
      <w:pPr>
        <w:widowControl/>
        <w:jc w:val="left"/>
      </w:pPr>
      <w:r>
        <w:rPr>
          <w:rFonts w:hint="eastAsia"/>
        </w:rPr>
        <w:t>初始条件：链表</w:t>
      </w:r>
      <w:r>
        <w:rPr>
          <w:rFonts w:hint="eastAsia"/>
        </w:rPr>
        <w:t>L</w:t>
      </w:r>
      <w:r>
        <w:rPr>
          <w:rFonts w:hint="eastAsia"/>
        </w:rPr>
        <w:t>存在，节点</w:t>
      </w:r>
      <w:r>
        <w:rPr>
          <w:rFonts w:hint="eastAsia"/>
        </w:rPr>
        <w:t>P</w:t>
      </w:r>
      <w:r>
        <w:rPr>
          <w:rFonts w:hint="eastAsia"/>
        </w:rPr>
        <w:t>存在。</w:t>
      </w:r>
    </w:p>
    <w:p w14:paraId="2ED6356D" w14:textId="46E66D1A" w:rsidR="00280C10" w:rsidRDefault="00280C10" w:rsidP="00280C10">
      <w:pPr>
        <w:widowControl/>
        <w:jc w:val="left"/>
      </w:pPr>
      <w:r>
        <w:rPr>
          <w:rFonts w:hint="eastAsia"/>
        </w:rPr>
        <w:t>操作结果：在</w:t>
      </w:r>
      <w:r>
        <w:rPr>
          <w:rFonts w:hint="eastAsia"/>
        </w:rPr>
        <w:t>P</w:t>
      </w:r>
      <w:r>
        <w:rPr>
          <w:rFonts w:hint="eastAsia"/>
        </w:rPr>
        <w:t>之后插入一个节点。</w:t>
      </w:r>
    </w:p>
    <w:p w14:paraId="44D7674B" w14:textId="7E1B67D8" w:rsidR="002832F6" w:rsidRDefault="002832F6" w:rsidP="00280C1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etCur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4B479E22" w14:textId="77777777" w:rsidR="002832F6" w:rsidRDefault="002832F6" w:rsidP="002832F6">
      <w:pPr>
        <w:widowControl/>
        <w:jc w:val="left"/>
      </w:pPr>
      <w:r>
        <w:rPr>
          <w:rFonts w:hint="eastAsia"/>
        </w:rPr>
        <w:t>初始条件：链表</w:t>
      </w:r>
      <w:r>
        <w:rPr>
          <w:rFonts w:hint="eastAsia"/>
        </w:rPr>
        <w:t>L</w:t>
      </w:r>
      <w:r>
        <w:rPr>
          <w:rFonts w:hint="eastAsia"/>
        </w:rPr>
        <w:t>存在，节点</w:t>
      </w:r>
      <w:r>
        <w:rPr>
          <w:rFonts w:hint="eastAsia"/>
        </w:rPr>
        <w:t>P</w:t>
      </w:r>
      <w:r>
        <w:rPr>
          <w:rFonts w:hint="eastAsia"/>
        </w:rPr>
        <w:t>存在。</w:t>
      </w:r>
    </w:p>
    <w:p w14:paraId="7C6BB690" w14:textId="196CEFDE" w:rsidR="002832F6" w:rsidRDefault="002832F6" w:rsidP="00280C10">
      <w:pPr>
        <w:widowControl/>
        <w:jc w:val="left"/>
      </w:pPr>
      <w:r>
        <w:rPr>
          <w:rFonts w:hint="eastAsia"/>
        </w:rPr>
        <w:t>操作结果：对节点</w:t>
      </w:r>
      <w:r>
        <w:rPr>
          <w:rFonts w:hint="eastAsia"/>
        </w:rPr>
        <w:t>P</w:t>
      </w:r>
      <w:r>
        <w:rPr>
          <w:rFonts w:hint="eastAsia"/>
        </w:rPr>
        <w:t>的</w:t>
      </w:r>
      <w:r w:rsidR="003F2C45">
        <w:rPr>
          <w:rFonts w:hint="eastAsia"/>
        </w:rPr>
        <w:t>数据元素赋值。</w:t>
      </w:r>
    </w:p>
    <w:p w14:paraId="033AD10C" w14:textId="6E22C469" w:rsidR="003F2C45" w:rsidRDefault="003F2C45" w:rsidP="00280C1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GetCur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5930D9D" w14:textId="77777777" w:rsidR="003F2C45" w:rsidRDefault="003F2C45" w:rsidP="003F2C45">
      <w:pPr>
        <w:widowControl/>
        <w:jc w:val="left"/>
      </w:pPr>
      <w:r>
        <w:rPr>
          <w:rFonts w:hint="eastAsia"/>
        </w:rPr>
        <w:lastRenderedPageBreak/>
        <w:t>初始条件：链表</w:t>
      </w:r>
      <w:r>
        <w:t>L</w:t>
      </w:r>
      <w:r>
        <w:rPr>
          <w:rFonts w:hint="eastAsia"/>
        </w:rPr>
        <w:t>存在，节点</w:t>
      </w:r>
      <w:r>
        <w:t>P</w:t>
      </w:r>
      <w:r>
        <w:rPr>
          <w:rFonts w:hint="eastAsia"/>
        </w:rPr>
        <w:t>存在。</w:t>
      </w:r>
    </w:p>
    <w:p w14:paraId="557E3406" w14:textId="33B1A318" w:rsidR="003F2C45" w:rsidRDefault="003F2C45" w:rsidP="003F2C45">
      <w:pPr>
        <w:widowControl/>
        <w:jc w:val="left"/>
      </w:pPr>
      <w:r>
        <w:rPr>
          <w:rFonts w:hint="eastAsia"/>
        </w:rPr>
        <w:t>操作结果：获取节点</w:t>
      </w:r>
      <w:r>
        <w:rPr>
          <w:rFonts w:hint="eastAsia"/>
        </w:rPr>
        <w:t>P</w:t>
      </w:r>
      <w:r>
        <w:rPr>
          <w:rFonts w:hint="eastAsia"/>
        </w:rPr>
        <w:t>的数据元素的值。</w:t>
      </w:r>
    </w:p>
    <w:p w14:paraId="46D5F2D2" w14:textId="00C83F47" w:rsidR="003F2C45" w:rsidRDefault="007D1B7D" w:rsidP="00280C1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istEmpt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747AB9E2" w14:textId="1F770EE2" w:rsidR="007D1B7D" w:rsidRDefault="007D1B7D" w:rsidP="007D1B7D">
      <w:pPr>
        <w:widowControl/>
        <w:jc w:val="left"/>
      </w:pPr>
      <w:r>
        <w:rPr>
          <w:rFonts w:hint="eastAsia"/>
        </w:rPr>
        <w:t>初始条件：链表</w:t>
      </w:r>
      <w:r>
        <w:t>L</w:t>
      </w:r>
      <w:r>
        <w:rPr>
          <w:rFonts w:hint="eastAsia"/>
        </w:rPr>
        <w:t>存在。</w:t>
      </w:r>
    </w:p>
    <w:p w14:paraId="233A01D9" w14:textId="6D3CDACF" w:rsidR="007D1B7D" w:rsidRDefault="007D1B7D" w:rsidP="007D1B7D">
      <w:pPr>
        <w:widowControl/>
        <w:jc w:val="left"/>
      </w:pPr>
      <w:r>
        <w:rPr>
          <w:rFonts w:hint="eastAsia"/>
        </w:rPr>
        <w:t>操作结果：</w:t>
      </w:r>
      <w:r w:rsidR="00ED722A">
        <w:rPr>
          <w:rFonts w:hint="eastAsia"/>
        </w:rPr>
        <w:t>判断链表是否为空表并返回真假值。</w:t>
      </w:r>
    </w:p>
    <w:p w14:paraId="52A3371A" w14:textId="43CC3223" w:rsidR="00ED722A" w:rsidRDefault="00977842" w:rsidP="007D1B7D">
      <w:pPr>
        <w:widowControl/>
        <w:jc w:val="left"/>
        <w:rPr>
          <w:rFonts w:hint="eastAsia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istLength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191834D5" w14:textId="77777777" w:rsidR="00977842" w:rsidRDefault="00977842" w:rsidP="00977842">
      <w:pPr>
        <w:widowControl/>
        <w:jc w:val="left"/>
      </w:pPr>
      <w:r>
        <w:rPr>
          <w:rFonts w:hint="eastAsia"/>
        </w:rPr>
        <w:t>初始条件：链表</w:t>
      </w:r>
      <w:r>
        <w:t>L</w:t>
      </w:r>
      <w:r>
        <w:rPr>
          <w:rFonts w:hint="eastAsia"/>
        </w:rPr>
        <w:t>存在。</w:t>
      </w:r>
    </w:p>
    <w:p w14:paraId="1D3028E3" w14:textId="6A5A6249" w:rsidR="007D1B7D" w:rsidRDefault="00977842" w:rsidP="00280C10">
      <w:pPr>
        <w:widowControl/>
        <w:jc w:val="left"/>
      </w:pPr>
      <w:r>
        <w:rPr>
          <w:rFonts w:hint="eastAsia"/>
        </w:rPr>
        <w:t>操作结果：</w:t>
      </w:r>
      <w:r w:rsidR="00C226AA">
        <w:rPr>
          <w:rFonts w:hint="eastAsia"/>
        </w:rPr>
        <w:t>返回链表的元素个数。</w:t>
      </w:r>
    </w:p>
    <w:p w14:paraId="2879803C" w14:textId="1EAAD417" w:rsidR="001943EC" w:rsidRDefault="001943EC" w:rsidP="00280C1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Get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37ECB6DB" w14:textId="77777777" w:rsidR="001943EC" w:rsidRDefault="001943EC" w:rsidP="001943EC">
      <w:pPr>
        <w:widowControl/>
        <w:jc w:val="left"/>
      </w:pPr>
      <w:r>
        <w:rPr>
          <w:rFonts w:hint="eastAsia"/>
        </w:rPr>
        <w:t>初始条件：链表</w:t>
      </w:r>
      <w:r>
        <w:t>L</w:t>
      </w:r>
      <w:r>
        <w:rPr>
          <w:rFonts w:hint="eastAsia"/>
        </w:rPr>
        <w:t>存在。</w:t>
      </w:r>
    </w:p>
    <w:p w14:paraId="1A9742DC" w14:textId="336BA5B9" w:rsidR="001943EC" w:rsidRDefault="001943EC" w:rsidP="001943EC">
      <w:pPr>
        <w:widowControl/>
        <w:jc w:val="left"/>
      </w:pPr>
      <w:r>
        <w:rPr>
          <w:rFonts w:hint="eastAsia"/>
        </w:rPr>
        <w:t>操作结果：</w:t>
      </w:r>
      <w:r w:rsidR="00653900">
        <w:rPr>
          <w:rFonts w:hint="eastAsia"/>
        </w:rPr>
        <w:t>返回链表</w:t>
      </w:r>
      <w:r w:rsidR="00653900">
        <w:rPr>
          <w:rFonts w:hint="eastAsia"/>
        </w:rPr>
        <w:t>L</w:t>
      </w:r>
      <w:r w:rsidR="00653900">
        <w:rPr>
          <w:rFonts w:hint="eastAsia"/>
        </w:rPr>
        <w:t>的头指针。</w:t>
      </w:r>
    </w:p>
    <w:p w14:paraId="43C16720" w14:textId="24C6C8FD" w:rsidR="00653900" w:rsidRDefault="00DA50D1" w:rsidP="001943EC">
      <w:pPr>
        <w:widowControl/>
        <w:jc w:val="left"/>
        <w:rPr>
          <w:rFonts w:hint="eastAsia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GetLa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42CC0C6" w14:textId="77777777" w:rsidR="00653900" w:rsidRDefault="00653900" w:rsidP="00653900">
      <w:pPr>
        <w:widowControl/>
        <w:jc w:val="left"/>
      </w:pPr>
      <w:r>
        <w:rPr>
          <w:rFonts w:hint="eastAsia"/>
        </w:rPr>
        <w:t>初始条件：链表</w:t>
      </w:r>
      <w:r>
        <w:t>L</w:t>
      </w:r>
      <w:r>
        <w:rPr>
          <w:rFonts w:hint="eastAsia"/>
        </w:rPr>
        <w:t>存在。</w:t>
      </w:r>
    </w:p>
    <w:p w14:paraId="061163C2" w14:textId="506F5104" w:rsidR="00653900" w:rsidRDefault="00653900" w:rsidP="00653900">
      <w:pPr>
        <w:widowControl/>
        <w:jc w:val="left"/>
      </w:pPr>
      <w:r>
        <w:rPr>
          <w:rFonts w:hint="eastAsia"/>
        </w:rPr>
        <w:t>操作结果：</w:t>
      </w:r>
      <w:r w:rsidR="00DA50D1">
        <w:rPr>
          <w:rFonts w:hint="eastAsia"/>
        </w:rPr>
        <w:t>返回链表</w:t>
      </w:r>
      <w:r w:rsidR="00DA50D1">
        <w:rPr>
          <w:rFonts w:hint="eastAsia"/>
        </w:rPr>
        <w:t>L</w:t>
      </w:r>
      <w:r w:rsidR="00DA50D1">
        <w:rPr>
          <w:rFonts w:hint="eastAsia"/>
        </w:rPr>
        <w:t>的尾指针。</w:t>
      </w:r>
    </w:p>
    <w:p w14:paraId="5983D68D" w14:textId="4F35B49A" w:rsidR="00DA50D1" w:rsidRDefault="00DA50D1" w:rsidP="00653900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orPo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6829A7CC" w14:textId="40716D89" w:rsidR="00DA50D1" w:rsidRDefault="00DA50D1" w:rsidP="00DA50D1">
      <w:pPr>
        <w:widowControl/>
        <w:jc w:val="left"/>
      </w:pPr>
      <w:r>
        <w:rPr>
          <w:rFonts w:hint="eastAsia"/>
        </w:rPr>
        <w:t>初始条件：链表</w:t>
      </w:r>
      <w:r>
        <w:t>L</w:t>
      </w:r>
      <w:r>
        <w:rPr>
          <w:rFonts w:hint="eastAsia"/>
        </w:rPr>
        <w:t>存在，节点</w:t>
      </w:r>
      <w:r>
        <w:rPr>
          <w:rFonts w:hint="eastAsia"/>
        </w:rPr>
        <w:t>P</w:t>
      </w:r>
      <w:r>
        <w:rPr>
          <w:rFonts w:hint="eastAsia"/>
        </w:rPr>
        <w:t>存在。</w:t>
      </w:r>
    </w:p>
    <w:p w14:paraId="5A5E4B7D" w14:textId="5A840878" w:rsidR="00DA50D1" w:rsidRDefault="00DA50D1" w:rsidP="00DA50D1">
      <w:pPr>
        <w:widowControl/>
        <w:jc w:val="left"/>
        <w:rPr>
          <w:kern w:val="0"/>
        </w:rPr>
      </w:pPr>
      <w:r>
        <w:rPr>
          <w:rFonts w:hint="eastAsia"/>
          <w:kern w:val="0"/>
        </w:rPr>
        <w:t>操作结果：返回指向节点</w:t>
      </w:r>
      <w:r>
        <w:rPr>
          <w:rFonts w:hint="eastAsia"/>
          <w:kern w:val="0"/>
        </w:rPr>
        <w:t>P</w:t>
      </w:r>
      <w:r>
        <w:rPr>
          <w:rFonts w:hint="eastAsia"/>
          <w:kern w:val="0"/>
        </w:rPr>
        <w:t>前驱的指针。</w:t>
      </w:r>
    </w:p>
    <w:p w14:paraId="1645CC6C" w14:textId="33601E0E" w:rsidR="00DA50D1" w:rsidRDefault="00DA50D1" w:rsidP="00DA50D1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xtPo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2F1DD2BC" w14:textId="70241B93" w:rsidR="00DA50D1" w:rsidRDefault="00DA50D1" w:rsidP="00DA50D1">
      <w:pPr>
        <w:widowControl/>
        <w:jc w:val="left"/>
      </w:pPr>
      <w:r>
        <w:rPr>
          <w:rFonts w:hint="eastAsia"/>
        </w:rPr>
        <w:t>初始条件：链表</w:t>
      </w:r>
      <w:r>
        <w:t>L</w:t>
      </w:r>
      <w:r>
        <w:rPr>
          <w:rFonts w:hint="eastAsia"/>
        </w:rPr>
        <w:t>存在，节点</w:t>
      </w:r>
      <w:r>
        <w:rPr>
          <w:rFonts w:hint="eastAsia"/>
        </w:rPr>
        <w:t>P</w:t>
      </w:r>
      <w:r>
        <w:rPr>
          <w:rFonts w:hint="eastAsia"/>
        </w:rPr>
        <w:t>存在。</w:t>
      </w:r>
    </w:p>
    <w:p w14:paraId="096DD6FB" w14:textId="69BA68A5" w:rsidR="00DA50D1" w:rsidRDefault="00DA50D1" w:rsidP="00DA50D1">
      <w:pPr>
        <w:widowControl/>
        <w:jc w:val="left"/>
        <w:rPr>
          <w:kern w:val="0"/>
        </w:rPr>
      </w:pPr>
      <w:r>
        <w:rPr>
          <w:rFonts w:hint="eastAsia"/>
          <w:kern w:val="0"/>
        </w:rPr>
        <w:t>操作结果：返回指向节点</w:t>
      </w:r>
      <w:r>
        <w:rPr>
          <w:rFonts w:hint="eastAsia"/>
          <w:kern w:val="0"/>
        </w:rPr>
        <w:t>P</w:t>
      </w:r>
      <w:r>
        <w:rPr>
          <w:rFonts w:hint="eastAsia"/>
          <w:kern w:val="0"/>
        </w:rPr>
        <w:t>后继的指针。</w:t>
      </w:r>
    </w:p>
    <w:p w14:paraId="2F4D7E06" w14:textId="785FCB35" w:rsidR="00DA50D1" w:rsidRDefault="00D1064F" w:rsidP="00DA50D1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ocatePo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index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&amp;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p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19A09AB" w14:textId="77777777" w:rsidR="00D1064F" w:rsidRDefault="00D1064F" w:rsidP="00D1064F">
      <w:pPr>
        <w:widowControl/>
        <w:jc w:val="left"/>
      </w:pPr>
      <w:r>
        <w:rPr>
          <w:rFonts w:hint="eastAsia"/>
        </w:rPr>
        <w:t>初始条件：链表</w:t>
      </w:r>
      <w:r>
        <w:t>L</w:t>
      </w:r>
      <w:r>
        <w:rPr>
          <w:rFonts w:hint="eastAsia"/>
        </w:rPr>
        <w:t>存在。</w:t>
      </w:r>
    </w:p>
    <w:p w14:paraId="255160C3" w14:textId="34D4F87E" w:rsidR="00D1064F" w:rsidRDefault="00D1064F" w:rsidP="00D1064F">
      <w:pPr>
        <w:widowControl/>
        <w:jc w:val="left"/>
        <w:rPr>
          <w:kern w:val="0"/>
        </w:rPr>
      </w:pPr>
      <w:r>
        <w:rPr>
          <w:rFonts w:hint="eastAsia"/>
          <w:kern w:val="0"/>
        </w:rPr>
        <w:t>操作结果：</w:t>
      </w:r>
      <w:r w:rsidR="00511096">
        <w:rPr>
          <w:rFonts w:hint="eastAsia"/>
          <w:kern w:val="0"/>
        </w:rPr>
        <w:t>返回指向链表中第</w:t>
      </w:r>
      <w:r w:rsidR="00511096">
        <w:rPr>
          <w:rFonts w:hint="eastAsia"/>
          <w:kern w:val="0"/>
        </w:rPr>
        <w:t>index</w:t>
      </w:r>
      <w:proofErr w:type="gramStart"/>
      <w:r w:rsidR="00511096">
        <w:rPr>
          <w:rFonts w:hint="eastAsia"/>
          <w:kern w:val="0"/>
        </w:rPr>
        <w:t>个</w:t>
      </w:r>
      <w:proofErr w:type="gramEnd"/>
      <w:r w:rsidR="00511096">
        <w:rPr>
          <w:rFonts w:hint="eastAsia"/>
          <w:kern w:val="0"/>
        </w:rPr>
        <w:t>节点的指针。</w:t>
      </w:r>
    </w:p>
    <w:p w14:paraId="694DD21D" w14:textId="0B88EF3A" w:rsidR="00F33E56" w:rsidRDefault="00F33E56" w:rsidP="00D1064F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ocateEle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compar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(</w:t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Elem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)</w:t>
      </w:r>
    </w:p>
    <w:p w14:paraId="114F7082" w14:textId="77777777" w:rsidR="00F33E56" w:rsidRDefault="00F33E56" w:rsidP="00F33E56">
      <w:pPr>
        <w:widowControl/>
        <w:jc w:val="left"/>
      </w:pPr>
      <w:r>
        <w:rPr>
          <w:rFonts w:hint="eastAsia"/>
        </w:rPr>
        <w:t>初始条件：链表</w:t>
      </w:r>
      <w:r>
        <w:t>L</w:t>
      </w:r>
      <w:r>
        <w:rPr>
          <w:rFonts w:hint="eastAsia"/>
        </w:rPr>
        <w:t>存在。</w:t>
      </w:r>
    </w:p>
    <w:p w14:paraId="1F4E3F7E" w14:textId="79B6E47D" w:rsidR="00F33E56" w:rsidRDefault="00F33E56" w:rsidP="00F33E56">
      <w:pPr>
        <w:widowControl/>
        <w:jc w:val="left"/>
        <w:rPr>
          <w:kern w:val="0"/>
        </w:rPr>
      </w:pPr>
      <w:r>
        <w:rPr>
          <w:rFonts w:hint="eastAsia"/>
          <w:kern w:val="0"/>
        </w:rPr>
        <w:t>操作结果：在</w:t>
      </w:r>
      <w:r w:rsidR="00AB343B">
        <w:rPr>
          <w:rFonts w:hint="eastAsia"/>
          <w:kern w:val="0"/>
        </w:rPr>
        <w:t>链表</w:t>
      </w:r>
      <w:r w:rsidR="00AB343B">
        <w:rPr>
          <w:rFonts w:hint="eastAsia"/>
          <w:kern w:val="0"/>
        </w:rPr>
        <w:t>L</w:t>
      </w:r>
      <w:r w:rsidR="00AB343B">
        <w:rPr>
          <w:rFonts w:hint="eastAsia"/>
          <w:kern w:val="0"/>
        </w:rPr>
        <w:t>中寻找</w:t>
      </w:r>
      <w:r w:rsidR="00AD42A3">
        <w:rPr>
          <w:rFonts w:hint="eastAsia"/>
          <w:kern w:val="0"/>
        </w:rPr>
        <w:t>储存</w:t>
      </w:r>
      <w:r w:rsidR="00AB343B">
        <w:rPr>
          <w:rFonts w:hint="eastAsia"/>
          <w:kern w:val="0"/>
        </w:rPr>
        <w:t>满足</w:t>
      </w:r>
      <w:r w:rsidR="00AB343B">
        <w:rPr>
          <w:rFonts w:hint="eastAsia"/>
          <w:kern w:val="0"/>
        </w:rPr>
        <w:t>compare</w:t>
      </w:r>
      <w:r w:rsidR="00AB343B">
        <w:rPr>
          <w:kern w:val="0"/>
        </w:rPr>
        <w:t>()</w:t>
      </w:r>
      <w:r w:rsidR="00AB343B">
        <w:rPr>
          <w:rFonts w:hint="eastAsia"/>
          <w:kern w:val="0"/>
        </w:rPr>
        <w:t>条件的</w:t>
      </w:r>
      <w:r w:rsidR="00AD42A3">
        <w:rPr>
          <w:rFonts w:hint="eastAsia"/>
          <w:kern w:val="0"/>
        </w:rPr>
        <w:t>节点</w:t>
      </w:r>
      <w:r w:rsidR="00AB343B">
        <w:rPr>
          <w:rFonts w:hint="eastAsia"/>
          <w:kern w:val="0"/>
        </w:rPr>
        <w:t>位置，并返回指向该节点的指针。</w:t>
      </w:r>
    </w:p>
    <w:p w14:paraId="78687F6D" w14:textId="0CFAE923" w:rsidR="00AD42A3" w:rsidRDefault="00AD42A3" w:rsidP="00F33E56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istTraver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Stat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*</w:t>
      </w:r>
      <w:r>
        <w:rPr>
          <w:rFonts w:ascii="新宋体" w:eastAsia="新宋体" w:hAnsiTheme="minorHAnsi" w:cs="新宋体"/>
          <w:color w:val="808080"/>
          <w:kern w:val="0"/>
          <w:sz w:val="19"/>
          <w:szCs w:val="19"/>
        </w:rPr>
        <w:t>visi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(</w:t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l))</w:t>
      </w:r>
    </w:p>
    <w:p w14:paraId="3008A94E" w14:textId="77777777" w:rsidR="00AD42A3" w:rsidRDefault="00AD42A3" w:rsidP="00AD42A3">
      <w:pPr>
        <w:widowControl/>
        <w:jc w:val="left"/>
      </w:pPr>
      <w:r>
        <w:rPr>
          <w:rFonts w:hint="eastAsia"/>
        </w:rPr>
        <w:t>初始条件：链表</w:t>
      </w:r>
      <w:r>
        <w:t>L</w:t>
      </w:r>
      <w:r>
        <w:rPr>
          <w:rFonts w:hint="eastAsia"/>
        </w:rPr>
        <w:t>存在。</w:t>
      </w:r>
    </w:p>
    <w:p w14:paraId="10CE977E" w14:textId="5D9EA2F1" w:rsidR="00AD42A3" w:rsidRDefault="00AD42A3" w:rsidP="00AD42A3">
      <w:pPr>
        <w:widowControl/>
        <w:jc w:val="left"/>
        <w:rPr>
          <w:rFonts w:hint="eastAsia"/>
          <w:kern w:val="0"/>
        </w:rPr>
      </w:pPr>
      <w:r>
        <w:rPr>
          <w:rFonts w:hint="eastAsia"/>
          <w:kern w:val="0"/>
        </w:rPr>
        <w:t>操作结果：遍历链表。</w:t>
      </w:r>
    </w:p>
    <w:p w14:paraId="71A1EF34" w14:textId="7F78C43A" w:rsidR="000B474E" w:rsidRDefault="000B474E" w:rsidP="00D1064F">
      <w:pPr>
        <w:widowControl/>
        <w:jc w:val="left"/>
      </w:pPr>
      <w:proofErr w:type="gramStart"/>
      <w:r>
        <w:t>}ADT</w:t>
      </w:r>
      <w:proofErr w:type="gramEnd"/>
      <w:r>
        <w:t xml:space="preserve"> </w:t>
      </w:r>
      <w:r w:rsidR="004153CA">
        <w:t>P</w:t>
      </w:r>
      <w:r w:rsidR="004153CA" w:rsidRPr="000940A7">
        <w:t>oly</w:t>
      </w:r>
    </w:p>
    <w:p w14:paraId="783616AF" w14:textId="77777777" w:rsidR="0072137C" w:rsidRDefault="0072137C">
      <w:pPr>
        <w:widowControl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63687E2" w14:textId="1A9C45FF" w:rsidR="009E2F81" w:rsidRDefault="004C5AAC" w:rsidP="00D1064F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lastRenderedPageBreak/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>主程序的流程</w:t>
      </w:r>
    </w:p>
    <w:p w14:paraId="570CD011" w14:textId="126E0737" w:rsidR="00622A1E" w:rsidRDefault="0072137C" w:rsidP="0072137C">
      <w:pPr>
        <w:widowControl/>
        <w:jc w:val="center"/>
      </w:pPr>
      <w:r>
        <w:object w:dxaOrig="7665" w:dyaOrig="8476" w14:anchorId="4D7E75BA">
          <v:shape id="_x0000_i1104" type="#_x0000_t75" style="width:232.7pt;height:257.45pt" o:ole="">
            <v:imagedata r:id="rId10" o:title=""/>
          </v:shape>
          <o:OLEObject Type="Embed" ProgID="Visio.Drawing.15" ShapeID="_x0000_i1104" DrawAspect="Content" ObjectID="_1678644471" r:id="rId11"/>
        </w:object>
      </w:r>
    </w:p>
    <w:p w14:paraId="22177A23" w14:textId="393AAB1A" w:rsidR="00312D4C" w:rsidRPr="007F6097" w:rsidRDefault="007F6097" w:rsidP="0072137C">
      <w:pPr>
        <w:widowControl/>
        <w:jc w:val="center"/>
        <w:rPr>
          <w:rStyle w:val="aa"/>
        </w:rPr>
      </w:pPr>
      <w:r w:rsidRPr="007F6097">
        <w:rPr>
          <w:rStyle w:val="aa"/>
          <w:rFonts w:hint="eastAsia"/>
        </w:rPr>
        <w:t>图</w:t>
      </w:r>
      <w:r w:rsidRPr="007F6097">
        <w:rPr>
          <w:rStyle w:val="aa"/>
          <w:rFonts w:hint="eastAsia"/>
        </w:rPr>
        <w:t>2</w:t>
      </w:r>
      <w:r w:rsidRPr="007F6097">
        <w:rPr>
          <w:rStyle w:val="aa"/>
        </w:rPr>
        <w:t xml:space="preserve"> </w:t>
      </w:r>
      <w:r w:rsidRPr="007F6097">
        <w:rPr>
          <w:rStyle w:val="aa"/>
        </w:rPr>
        <w:t>主程序的流程</w:t>
      </w:r>
    </w:p>
    <w:p w14:paraId="5B32AE06" w14:textId="611AA69F" w:rsidR="004250AC" w:rsidRDefault="004250AC" w:rsidP="004C5AAC">
      <w:pPr>
        <w:widowControl/>
        <w:jc w:val="left"/>
        <w:rPr>
          <w:rFonts w:hint="eastAsia"/>
        </w:rPr>
      </w:pPr>
    </w:p>
    <w:p w14:paraId="715222B2" w14:textId="424B0647" w:rsidR="00622A1E" w:rsidRPr="009B797B" w:rsidRDefault="00622A1E" w:rsidP="00D1064F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三、详细设计</w:t>
      </w:r>
    </w:p>
    <w:p w14:paraId="0EFB3E7F" w14:textId="0DB5A48D" w:rsidR="007C055A" w:rsidRPr="009B797B" w:rsidRDefault="00075CE9" w:rsidP="0072137C">
      <w:pPr>
        <w:widowControl/>
        <w:ind w:firstLineChars="50" w:firstLine="140"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模块伪码</w:t>
      </w:r>
    </w:p>
    <w:p w14:paraId="0C767AAF" w14:textId="4D281EA2" w:rsidR="00C077F9" w:rsidRPr="009B797B" w:rsidRDefault="00C077F9" w:rsidP="0072137C">
      <w:pPr>
        <w:widowControl/>
        <w:ind w:firstLineChars="150" w:firstLine="360"/>
        <w:jc w:val="left"/>
        <w:rPr>
          <w:rFonts w:hint="eastAsia"/>
          <w:sz w:val="24"/>
          <w:szCs w:val="32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1)</w:t>
      </w:r>
    </w:p>
    <w:p w14:paraId="13CFA320" w14:textId="77777777" w:rsidR="00864396" w:rsidRDefault="008643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nitLis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Begin</w:t>
      </w:r>
    </w:p>
    <w:p w14:paraId="1FB1AEE9" w14:textId="77777777" w:rsidR="00864396" w:rsidRDefault="008643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创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ink*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类型变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;</w:t>
      </w:r>
    </w:p>
    <w:p w14:paraId="7E8FE187" w14:textId="77777777" w:rsidR="00864396" w:rsidRDefault="008643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申请大小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20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的内存区域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ink*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类型后并将地址赋给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;</w:t>
      </w:r>
    </w:p>
    <w:p w14:paraId="70CC03C8" w14:textId="77777777" w:rsidR="00864396" w:rsidRDefault="008643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p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不是空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5DBA06B7" w14:textId="77777777" w:rsidR="00864396" w:rsidRDefault="008643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p-&gt;next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4A08C72" w14:textId="77777777" w:rsidR="00864396" w:rsidRDefault="008643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.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;</w:t>
      </w:r>
    </w:p>
    <w:p w14:paraId="5E38D5D1" w14:textId="77777777" w:rsidR="00864396" w:rsidRDefault="008643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.tai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;</w:t>
      </w:r>
    </w:p>
    <w:p w14:paraId="456F9C0D" w14:textId="77777777" w:rsidR="00864396" w:rsidRDefault="008643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.elemAmoun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;</w:t>
      </w:r>
    </w:p>
    <w:p w14:paraId="65C2727E" w14:textId="77777777" w:rsidR="00864396" w:rsidRDefault="008643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UCCESS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信号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FAF2875" w14:textId="77777777" w:rsidR="00864396" w:rsidRDefault="008643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2DB004CB" w14:textId="77777777" w:rsidR="00864396" w:rsidRDefault="008643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14:paraId="54B4B5FD" w14:textId="77777777" w:rsidR="00864396" w:rsidRDefault="008643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错误信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无法初始化链表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33B6875F" w14:textId="77777777" w:rsidR="00864396" w:rsidRDefault="008643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12F619A5" w14:textId="3E0196BB" w:rsidR="00075CE9" w:rsidRPr="009B797B" w:rsidRDefault="00C077F9" w:rsidP="0072137C">
      <w:pPr>
        <w:widowControl/>
        <w:ind w:firstLineChars="175" w:firstLine="420"/>
        <w:jc w:val="left"/>
        <w:rPr>
          <w:sz w:val="24"/>
          <w:szCs w:val="32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2)</w:t>
      </w:r>
    </w:p>
    <w:p w14:paraId="667D4B96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GetPol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Begin</w:t>
      </w:r>
    </w:p>
    <w:p w14:paraId="6FC9B040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Link last =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.head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77B83A2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ur;</w:t>
      </w:r>
      <w:proofErr w:type="gramEnd"/>
    </w:p>
    <w:p w14:paraId="4875A568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 to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链表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的长度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64577287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cur ==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09D18687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4622A895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错误信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ERROR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3AAA372B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NUL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2F133AB3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0FBFA2D9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14:paraId="45D70CB0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660E9C12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heck[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100];</w:t>
      </w:r>
    </w:p>
    <w:p w14:paraId="59863A1A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请输入第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i+1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项的指数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0D6FCFF0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入至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check;</w:t>
      </w:r>
    </w:p>
    <w:p w14:paraId="1588F186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check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不是数字串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41A65229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错误信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Invalid Input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24AAB661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退出程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报错代码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: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INVALID_INPU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42365A7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CFF9D46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14:paraId="15414599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cur-&gt;exp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to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check);</w:t>
      </w:r>
    </w:p>
    <w:p w14:paraId="0417B6C8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f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请输入第</w:t>
      </w:r>
      <w:proofErr w:type="spellStart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+ 1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项的系数：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1CCBD2FA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入至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check;</w:t>
      </w:r>
    </w:p>
    <w:p w14:paraId="52697CC3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check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不是数字串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 {</w:t>
      </w:r>
    </w:p>
    <w:p w14:paraId="33E42AAB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错误信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Invalid Input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345B631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退出程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报错代码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: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INVALID_INPU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346B4800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2B5E572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14:paraId="672FF7CA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cur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ato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check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  <w:proofErr w:type="gramEnd"/>
    </w:p>
    <w:p w14:paraId="3641F51F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B657FF4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last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cur;</w:t>
      </w:r>
    </w:p>
    <w:p w14:paraId="1FEA7761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cur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申请一块内存区域，转换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类型，大小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20);</w:t>
      </w:r>
    </w:p>
    <w:p w14:paraId="00F27F83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last-&gt;next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cur;</w:t>
      </w:r>
    </w:p>
    <w:p w14:paraId="72126BB3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47BAAB30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.tai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last;</w:t>
      </w:r>
    </w:p>
    <w:p w14:paraId="5F462AE0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释放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cur);</w:t>
      </w:r>
    </w:p>
    <w:p w14:paraId="21E7B66F" w14:textId="77777777" w:rsidR="00F80996" w:rsidRDefault="00F8099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6F008A"/>
          <w:kern w:val="0"/>
          <w:sz w:val="19"/>
          <w:szCs w:val="19"/>
        </w:rPr>
        <w:t>SUCCE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信号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7BD615D" w14:textId="573F258D" w:rsidR="00864396" w:rsidRDefault="00F80996" w:rsidP="0072137C">
      <w:pPr>
        <w:widowControl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2C907DBF" w14:textId="43FD82D8" w:rsidR="00C077F9" w:rsidRDefault="00C077F9" w:rsidP="0072137C">
      <w:pPr>
        <w:widowControl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d</w:t>
      </w:r>
    </w:p>
    <w:p w14:paraId="6F916DBC" w14:textId="2CD639A8" w:rsidR="00C077F9" w:rsidRPr="009B797B" w:rsidRDefault="00C077F9" w:rsidP="0072137C">
      <w:pPr>
        <w:widowControl/>
        <w:ind w:firstLine="420"/>
        <w:jc w:val="left"/>
        <w:rPr>
          <w:sz w:val="24"/>
          <w:szCs w:val="32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3)</w:t>
      </w:r>
    </w:p>
    <w:p w14:paraId="55BEA1D2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rintPol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Begin</w:t>
      </w:r>
    </w:p>
    <w:p w14:paraId="0D52D32D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Link node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.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xt;</w:t>
      </w:r>
      <w:proofErr w:type="gramEnd"/>
    </w:p>
    <w:p w14:paraId="3D7C2FAD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 to length - 1</w:t>
      </w:r>
    </w:p>
    <w:p w14:paraId="603DE0E1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40E8FA32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ode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0)</w:t>
      </w:r>
    </w:p>
    <w:p w14:paraId="44D31D91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跳过本次循环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72220F80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{</w:t>
      </w:r>
    </w:p>
    <w:p w14:paraId="1FB99AD0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ode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2E74D409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 X^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当前节点存储的指数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+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2F73921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lastRenderedPageBreak/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14:paraId="71579B59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 (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系数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)*X^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指数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 xml:space="preserve"> +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48EFA8E8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2D2FA4A0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ode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指向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的后继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7CB4786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6C839866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0F7A6E27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ode-&gt;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!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= 0)</w:t>
      </w:r>
    </w:p>
    <w:p w14:paraId="66E093A0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508C4993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ode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== 1)</w:t>
      </w:r>
    </w:p>
    <w:p w14:paraId="30EF6E2F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 X^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当前节点的指数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C62DC7C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14:paraId="27B171F7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输出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 (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系数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)*X^</w:t>
      </w:r>
      <w:r>
        <w:rPr>
          <w:rFonts w:ascii="新宋体" w:eastAsia="新宋体" w:hAnsiTheme="minorHAnsi" w:cs="新宋体" w:hint="eastAsia"/>
          <w:color w:val="A31515"/>
          <w:kern w:val="0"/>
          <w:sz w:val="19"/>
          <w:szCs w:val="19"/>
        </w:rPr>
        <w:t>指数</w:t>
      </w:r>
      <w:r>
        <w:rPr>
          <w:rFonts w:ascii="新宋体" w:eastAsia="新宋体" w:hAnsiTheme="minorHAnsi" w:cs="新宋体"/>
          <w:color w:val="A31515"/>
          <w:kern w:val="0"/>
          <w:sz w:val="19"/>
          <w:szCs w:val="19"/>
        </w:rPr>
        <w:t>"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5D6DE061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5B45C64C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UCCESS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信号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1ED54261" w14:textId="77777777" w:rsidR="00C077F9" w:rsidRDefault="00C077F9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5D9564A5" w14:textId="7B78B1EF" w:rsidR="00C077F9" w:rsidRPr="009B797B" w:rsidRDefault="00C077F9" w:rsidP="0072137C">
      <w:pPr>
        <w:widowControl/>
        <w:ind w:firstLine="420"/>
        <w:jc w:val="left"/>
        <w:rPr>
          <w:sz w:val="24"/>
          <w:szCs w:val="32"/>
        </w:rPr>
      </w:pPr>
      <w:r w:rsidRPr="009B797B">
        <w:rPr>
          <w:rFonts w:hint="eastAsia"/>
          <w:sz w:val="24"/>
          <w:szCs w:val="32"/>
        </w:rPr>
        <w:t>(</w:t>
      </w:r>
      <w:r w:rsidRPr="009B797B">
        <w:rPr>
          <w:sz w:val="24"/>
          <w:szCs w:val="32"/>
        </w:rPr>
        <w:t>4)</w:t>
      </w:r>
    </w:p>
    <w:p w14:paraId="2694F859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ortPol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Begin</w:t>
      </w:r>
    </w:p>
    <w:p w14:paraId="3C084733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建立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ool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变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sChanged</w:t>
      </w:r>
      <w:proofErr w:type="spellEnd"/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，标记是否进行了交换，初始化标记为真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4A03357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30DE52D8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sEqual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ru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5C1CF1D2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qualC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;</w:t>
      </w:r>
    </w:p>
    <w:p w14:paraId="5D75FED2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建立指向链表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头指针的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类型指针变量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.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12BDAFF5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214128A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降幂排序所有的项</w:t>
      </w:r>
    </w:p>
    <w:p w14:paraId="2717E504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whi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进行了交换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</w:t>
      </w:r>
    </w:p>
    <w:p w14:paraId="5AB99CB9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1DBE4FFB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标记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: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没有进行交换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90F23CE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ode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.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xt;</w:t>
      </w:r>
      <w:proofErr w:type="gramEnd"/>
    </w:p>
    <w:p w14:paraId="44DD6496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建立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ink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类型指针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last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.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C68A4A8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5581BCE3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 to length</w:t>
      </w:r>
    </w:p>
    <w:p w14:paraId="6D38340B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20317333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ode-&gt;exp &lt; node-&gt;next-&gt;exp) {</w:t>
      </w:r>
    </w:p>
    <w:p w14:paraId="241D1FE7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交换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节点与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ode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后继节点的位置</w:t>
      </w:r>
    </w:p>
    <w:p w14:paraId="0C5DB97D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标记：已经交换</w:t>
      </w:r>
    </w:p>
    <w:p w14:paraId="02A1985A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last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向后移动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C5E610E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BBE1DF2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{</w:t>
      </w:r>
    </w:p>
    <w:p w14:paraId="678F9ECD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last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ode;</w:t>
      </w:r>
    </w:p>
    <w:p w14:paraId="0BCBFD86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ode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ode-&gt;next;</w:t>
      </w:r>
    </w:p>
    <w:p w14:paraId="2BC9ADC9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31CC305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31729034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1312D843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54FF2CC0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5C64943F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node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.head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xt;</w:t>
      </w:r>
      <w:proofErr w:type="gramEnd"/>
    </w:p>
    <w:p w14:paraId="19980E34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7965A825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 to length - 1</w:t>
      </w:r>
    </w:p>
    <w:p w14:paraId="4BF089AE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65DEA3F6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94506B6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(node-&gt;exp == node-&gt;next-&gt;exp) {</w:t>
      </w:r>
    </w:p>
    <w:p w14:paraId="581F2EA3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node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ode-&gt;next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+ node-&gt;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co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3F4CF7BC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LinkList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m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ode-&gt;next;</w:t>
      </w:r>
    </w:p>
    <w:p w14:paraId="06C8BCF2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ode-&gt;next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m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-&gt;next;</w:t>
      </w:r>
    </w:p>
    <w:p w14:paraId="5E0534A1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qualC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+;</w:t>
      </w:r>
      <w:proofErr w:type="gramEnd"/>
    </w:p>
    <w:p w14:paraId="08C0DE7B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释放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tm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);</w:t>
      </w:r>
    </w:p>
    <w:p w14:paraId="6A23CDED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7A9FF49B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else</w:t>
      </w:r>
    </w:p>
    <w:p w14:paraId="6577D3A5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node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node-&gt;next;</w:t>
      </w:r>
    </w:p>
    <w:p w14:paraId="40FF4C2A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</w:p>
    <w:p w14:paraId="1D19BE54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length -=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qualCas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proofErr w:type="gramEnd"/>
    </w:p>
    <w:p w14:paraId="7FA75289" w14:textId="77777777" w:rsidR="008B157C" w:rsidRDefault="008B157C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UCCESS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信号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604F0AC5" w14:textId="161710F8" w:rsidR="008B157C" w:rsidRDefault="008B157C" w:rsidP="0072137C">
      <w:pPr>
        <w:widowControl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1844DC2E" w14:textId="62ECA5E3" w:rsidR="00FC47D6" w:rsidRDefault="00FC47D6" w:rsidP="0072137C">
      <w:pPr>
        <w:widowControl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2BA4DBF8" w14:textId="523DDC7A" w:rsidR="00FC47D6" w:rsidRDefault="00FC47D6" w:rsidP="0072137C">
      <w:pPr>
        <w:widowControl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(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5)</w:t>
      </w:r>
    </w:p>
    <w:p w14:paraId="63136A1E" w14:textId="77777777" w:rsidR="00FC47D6" w:rsidRDefault="00FC47D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MergePoly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Begin</w:t>
      </w:r>
    </w:p>
    <w:p w14:paraId="7ADAE539" w14:textId="77777777" w:rsidR="00FC47D6" w:rsidRDefault="00FC47D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初始化一个新的链表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(poly_3);</w:t>
      </w:r>
    </w:p>
    <w:p w14:paraId="3A98C43A" w14:textId="77777777" w:rsidR="00FC47D6" w:rsidRDefault="00FC47D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poly_3.head-&gt;next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oly_1.head-&gt;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xt;</w:t>
      </w:r>
      <w:proofErr w:type="gramEnd"/>
    </w:p>
    <w:p w14:paraId="11ACBD1D" w14:textId="77777777" w:rsidR="00FC47D6" w:rsidRDefault="00FC47D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LinkListNod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* p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oly_3.head-&gt;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xt;</w:t>
      </w:r>
      <w:proofErr w:type="gramEnd"/>
    </w:p>
    <w:p w14:paraId="2ADFC56C" w14:textId="77777777" w:rsidR="00FC47D6" w:rsidRDefault="00FC47D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65A58970" w14:textId="77777777" w:rsidR="00FC47D6" w:rsidRDefault="00FC47D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for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i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0 to ElemAmount_1-1</w:t>
      </w:r>
    </w:p>
    <w:p w14:paraId="1A96794A" w14:textId="77777777" w:rsidR="00FC47D6" w:rsidRDefault="00FC47D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{</w:t>
      </w:r>
    </w:p>
    <w:p w14:paraId="19B7B911" w14:textId="77777777" w:rsidR="00FC47D6" w:rsidRDefault="00FC47D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p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-&gt;next;</w:t>
      </w:r>
    </w:p>
    <w:p w14:paraId="384388F5" w14:textId="77777777" w:rsidR="00FC47D6" w:rsidRDefault="00FC47D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>}</w:t>
      </w:r>
    </w:p>
    <w:p w14:paraId="11E9F94C" w14:textId="77777777" w:rsidR="00FC47D6" w:rsidRDefault="00FC47D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p-&gt;next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poly_2.head-&gt;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next;</w:t>
      </w:r>
      <w:proofErr w:type="gramEnd"/>
    </w:p>
    <w:p w14:paraId="580D875D" w14:textId="77777777" w:rsidR="00FC47D6" w:rsidRDefault="00FC47D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  <w:t xml:space="preserve">ElemAmount_3 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←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ElemAmount_1 + ElemAmount_2;</w:t>
      </w:r>
    </w:p>
    <w:p w14:paraId="1A0EE1D0" w14:textId="77777777" w:rsidR="00FC47D6" w:rsidRDefault="00FC47D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将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poly_3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按降幂排列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47F9B909" w14:textId="77777777" w:rsidR="00FC47D6" w:rsidRDefault="00FC47D6" w:rsidP="0072137C">
      <w:pPr>
        <w:autoSpaceDE w:val="0"/>
        <w:autoSpaceDN w:val="0"/>
        <w:adjustRightInd w:val="0"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retur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SUCCESS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信号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2A402730" w14:textId="6A2E8FCA" w:rsidR="00FC47D6" w:rsidRDefault="00FC47D6" w:rsidP="0072137C">
      <w:pPr>
        <w:widowControl/>
        <w:ind w:firstLineChars="224" w:firstLine="426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End</w:t>
      </w:r>
    </w:p>
    <w:p w14:paraId="174F2136" w14:textId="51B9CC83" w:rsidR="000C7A87" w:rsidRDefault="000C7A87" w:rsidP="00FC47D6">
      <w:pPr>
        <w:widowControl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</w:p>
    <w:p w14:paraId="596CA6C4" w14:textId="77777777" w:rsidR="00312D4C" w:rsidRDefault="00312D4C">
      <w:pPr>
        <w:widowControl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FE7AAC2" w14:textId="6C24C37E" w:rsidR="000C7A87" w:rsidRPr="009B797B" w:rsidRDefault="005D1597" w:rsidP="00FC47D6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lastRenderedPageBreak/>
        <w:t>2</w:t>
      </w:r>
      <w:r w:rsidRPr="009B797B">
        <w:rPr>
          <w:sz w:val="28"/>
          <w:szCs w:val="28"/>
        </w:rPr>
        <w:t>.</w:t>
      </w:r>
      <w:r w:rsidR="00E714E0" w:rsidRPr="009B797B">
        <w:rPr>
          <w:rFonts w:hint="eastAsia"/>
          <w:sz w:val="28"/>
          <w:szCs w:val="28"/>
        </w:rPr>
        <w:t>函数调用关系图</w:t>
      </w:r>
    </w:p>
    <w:p w14:paraId="7CDF6C3B" w14:textId="38469FEB" w:rsidR="00E714E0" w:rsidRDefault="00E714E0" w:rsidP="00312D4C">
      <w:pPr>
        <w:widowControl/>
        <w:jc w:val="center"/>
      </w:pPr>
      <w:r>
        <w:object w:dxaOrig="7575" w:dyaOrig="3060" w14:anchorId="0EF2EFFC">
          <v:shape id="_x0000_i1030" type="#_x0000_t75" style="width:338.1pt;height:136.5pt" o:ole="">
            <v:imagedata r:id="rId12" o:title=""/>
          </v:shape>
          <o:OLEObject Type="Embed" ProgID="Visio.Drawing.15" ShapeID="_x0000_i1030" DrawAspect="Content" ObjectID="_1678644472" r:id="rId13"/>
        </w:object>
      </w:r>
    </w:p>
    <w:p w14:paraId="0871D7BC" w14:textId="64EC5607" w:rsidR="00312D4C" w:rsidRPr="007F6097" w:rsidRDefault="007F6097" w:rsidP="00312D4C">
      <w:pPr>
        <w:widowControl/>
        <w:jc w:val="center"/>
        <w:rPr>
          <w:rStyle w:val="aa"/>
        </w:rPr>
      </w:pPr>
      <w:r w:rsidRPr="007F6097">
        <w:rPr>
          <w:rStyle w:val="aa"/>
        </w:rPr>
        <w:t>图</w:t>
      </w:r>
      <w:r w:rsidRPr="007F6097">
        <w:rPr>
          <w:rStyle w:val="aa"/>
          <w:rFonts w:hint="eastAsia"/>
        </w:rPr>
        <w:t>3</w:t>
      </w:r>
      <w:r w:rsidRPr="007F6097">
        <w:rPr>
          <w:rStyle w:val="aa"/>
        </w:rPr>
        <w:t xml:space="preserve"> </w:t>
      </w:r>
      <w:r w:rsidRPr="007F6097">
        <w:rPr>
          <w:rStyle w:val="aa"/>
        </w:rPr>
        <w:t>函数调用关系图</w:t>
      </w:r>
    </w:p>
    <w:p w14:paraId="3A75F935" w14:textId="318AA0F9" w:rsidR="004E3668" w:rsidRPr="009B797B" w:rsidRDefault="004E3668" w:rsidP="00FC47D6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四、调试分析</w:t>
      </w:r>
    </w:p>
    <w:p w14:paraId="2E4E48A6" w14:textId="3CEA8BF6" w:rsidR="0074763F" w:rsidRPr="009B797B" w:rsidRDefault="004368DE" w:rsidP="00FC47D6">
      <w:pPr>
        <w:widowControl/>
        <w:jc w:val="left"/>
        <w:rPr>
          <w:sz w:val="28"/>
          <w:szCs w:val="28"/>
        </w:rPr>
      </w:pPr>
      <w:r w:rsidRPr="009B797B">
        <w:rPr>
          <w:sz w:val="28"/>
          <w:szCs w:val="28"/>
        </w:rPr>
        <w:t>1.</w:t>
      </w:r>
      <w:r w:rsidRPr="009B797B">
        <w:rPr>
          <w:rFonts w:hint="eastAsia"/>
          <w:sz w:val="28"/>
          <w:szCs w:val="28"/>
        </w:rPr>
        <w:t>问题复现</w:t>
      </w:r>
    </w:p>
    <w:p w14:paraId="0D083490" w14:textId="64EDA354" w:rsidR="004368DE" w:rsidRPr="009B797B" w:rsidRDefault="004368DE" w:rsidP="00FC47D6">
      <w:pPr>
        <w:widowControl/>
        <w:jc w:val="left"/>
        <w:rPr>
          <w:sz w:val="24"/>
          <w:szCs w:val="32"/>
        </w:rPr>
      </w:pPr>
      <w:r w:rsidRPr="009B797B">
        <w:rPr>
          <w:rFonts w:hint="eastAsia"/>
          <w:sz w:val="24"/>
          <w:szCs w:val="32"/>
        </w:rPr>
        <w:t>(</w:t>
      </w:r>
      <w:r w:rsidR="00DB4758" w:rsidRPr="009B797B">
        <w:rPr>
          <w:sz w:val="24"/>
          <w:szCs w:val="32"/>
        </w:rPr>
        <w:t>1</w:t>
      </w:r>
      <w:r w:rsidRPr="009B797B">
        <w:rPr>
          <w:sz w:val="24"/>
          <w:szCs w:val="32"/>
        </w:rPr>
        <w:t>)</w:t>
      </w:r>
      <w:r w:rsidR="00D41C52" w:rsidRPr="009B797B">
        <w:rPr>
          <w:sz w:val="24"/>
          <w:szCs w:val="32"/>
        </w:rPr>
        <w:t>0</w:t>
      </w:r>
      <w:r w:rsidR="00D41C52" w:rsidRPr="009B797B">
        <w:rPr>
          <w:rFonts w:hint="eastAsia"/>
          <w:sz w:val="24"/>
          <w:szCs w:val="32"/>
        </w:rPr>
        <w:t>xDDDDDD</w:t>
      </w:r>
      <w:r w:rsidR="004A728F" w:rsidRPr="009B797B">
        <w:rPr>
          <w:rFonts w:hint="eastAsia"/>
          <w:sz w:val="24"/>
          <w:szCs w:val="32"/>
        </w:rPr>
        <w:t>DD</w:t>
      </w:r>
      <w:r w:rsidR="004A728F" w:rsidRPr="009B797B">
        <w:rPr>
          <w:rFonts w:hint="eastAsia"/>
          <w:sz w:val="24"/>
          <w:szCs w:val="32"/>
        </w:rPr>
        <w:t>读取访问权限冲突</w:t>
      </w:r>
    </w:p>
    <w:p w14:paraId="0B9FAE54" w14:textId="13502569" w:rsidR="00DB4758" w:rsidRDefault="00DB4758" w:rsidP="00FC47D6">
      <w:pPr>
        <w:widowControl/>
        <w:jc w:val="left"/>
        <w:rPr>
          <w:rFonts w:hint="eastAsia"/>
        </w:rPr>
      </w:pPr>
      <w:r>
        <w:rPr>
          <w:rFonts w:hint="eastAsia"/>
        </w:rPr>
        <w:t>(</w:t>
      </w:r>
      <w:r>
        <w:t>a)</w:t>
      </w:r>
      <w:r>
        <w:rPr>
          <w:rFonts w:hint="eastAsia"/>
        </w:rPr>
        <w:t>错误信息</w:t>
      </w:r>
    </w:p>
    <w:p w14:paraId="439B6661" w14:textId="11EDC5C7" w:rsidR="00D41C52" w:rsidRDefault="00F4047A" w:rsidP="007F6097">
      <w:pPr>
        <w:widowControl/>
        <w:jc w:val="center"/>
      </w:pPr>
      <w:r w:rsidRPr="00F4047A">
        <w:drawing>
          <wp:inline distT="0" distB="0" distL="0" distR="0" wp14:anchorId="1E286697" wp14:editId="1A0AAF26">
            <wp:extent cx="5048428" cy="1712794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65419" cy="1718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91904" w14:textId="10800E67" w:rsidR="007F6097" w:rsidRPr="00C12438" w:rsidRDefault="007F6097" w:rsidP="007F6097">
      <w:pPr>
        <w:widowControl/>
        <w:jc w:val="center"/>
        <w:rPr>
          <w:rStyle w:val="aa"/>
        </w:rPr>
      </w:pPr>
      <w:r w:rsidRPr="00C12438">
        <w:rPr>
          <w:rStyle w:val="aa"/>
        </w:rPr>
        <w:t>图</w:t>
      </w:r>
      <w:r w:rsidRPr="00C12438">
        <w:rPr>
          <w:rStyle w:val="aa"/>
          <w:rFonts w:hint="eastAsia"/>
        </w:rPr>
        <w:t>4</w:t>
      </w:r>
      <w:r w:rsidRPr="00C12438">
        <w:rPr>
          <w:rStyle w:val="aa"/>
        </w:rPr>
        <w:t xml:space="preserve"> </w:t>
      </w:r>
      <w:r w:rsidR="003D2A19" w:rsidRPr="00C12438">
        <w:rPr>
          <w:rStyle w:val="aa"/>
        </w:rPr>
        <w:t>0xDDDDDDDD</w:t>
      </w:r>
      <w:r w:rsidR="003D2A19" w:rsidRPr="00C12438">
        <w:rPr>
          <w:rStyle w:val="aa"/>
        </w:rPr>
        <w:t>报错</w:t>
      </w:r>
      <w:r w:rsidR="003D2A19" w:rsidRPr="00C12438">
        <w:rPr>
          <w:rStyle w:val="aa"/>
          <w:rFonts w:hint="eastAsia"/>
        </w:rPr>
        <w:t>快照</w:t>
      </w:r>
    </w:p>
    <w:p w14:paraId="0399E052" w14:textId="1C2A13DF" w:rsidR="009D7A70" w:rsidRDefault="00DB4758" w:rsidP="00FC47D6">
      <w:pPr>
        <w:widowControl/>
        <w:jc w:val="left"/>
      </w:pPr>
      <w:r>
        <w:rPr>
          <w:rFonts w:hint="eastAsia"/>
        </w:rPr>
        <w:t>(</w:t>
      </w:r>
      <w:r>
        <w:t>b)</w:t>
      </w:r>
      <w:r w:rsidR="00D94224">
        <w:rPr>
          <w:rFonts w:hint="eastAsia"/>
        </w:rPr>
        <w:t>错误引发源</w:t>
      </w:r>
    </w:p>
    <w:p w14:paraId="154913F4" w14:textId="1BB54F00" w:rsidR="00D94224" w:rsidRDefault="001366E6" w:rsidP="007F6097">
      <w:pPr>
        <w:widowControl/>
        <w:jc w:val="center"/>
      </w:pPr>
      <w:r w:rsidRPr="001366E6">
        <w:drawing>
          <wp:inline distT="0" distB="0" distL="0" distR="0" wp14:anchorId="38F1C696" wp14:editId="23A3CC8C">
            <wp:extent cx="4179677" cy="208128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89208" cy="208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474B7" w14:textId="3497935B" w:rsidR="003D2A19" w:rsidRPr="00C12438" w:rsidRDefault="003D2A19" w:rsidP="007F6097">
      <w:pPr>
        <w:widowControl/>
        <w:jc w:val="center"/>
        <w:rPr>
          <w:rStyle w:val="aa"/>
        </w:rPr>
      </w:pPr>
      <w:r w:rsidRPr="00C12438">
        <w:rPr>
          <w:rStyle w:val="aa"/>
        </w:rPr>
        <w:t>图</w:t>
      </w:r>
      <w:r w:rsidRPr="00C12438">
        <w:rPr>
          <w:rStyle w:val="aa"/>
          <w:rFonts w:hint="eastAsia"/>
        </w:rPr>
        <w:t>5</w:t>
      </w:r>
      <w:r w:rsidRPr="00C12438">
        <w:rPr>
          <w:rStyle w:val="aa"/>
        </w:rPr>
        <w:t xml:space="preserve"> </w:t>
      </w:r>
      <w:r w:rsidR="00C12438" w:rsidRPr="00C12438">
        <w:rPr>
          <w:rStyle w:val="aa"/>
          <w:rFonts w:hint="eastAsia"/>
        </w:rPr>
        <w:t>存在问题的源代码</w:t>
      </w:r>
    </w:p>
    <w:p w14:paraId="2BD55ABC" w14:textId="5D55E489" w:rsidR="001C4B46" w:rsidRDefault="001C4B46" w:rsidP="00FC47D6">
      <w:pPr>
        <w:widowControl/>
        <w:jc w:val="left"/>
      </w:pPr>
      <w:r>
        <w:rPr>
          <w:rFonts w:hint="eastAsia"/>
        </w:rPr>
        <w:t>在</w:t>
      </w:r>
      <w:proofErr w:type="spellStart"/>
      <w:r>
        <w:rPr>
          <w:rFonts w:hint="eastAsia"/>
        </w:rPr>
        <w:t>MergePoly</w:t>
      </w:r>
      <w:proofErr w:type="spellEnd"/>
      <w:r>
        <w:t>(</w:t>
      </w:r>
      <w:r>
        <w:rPr>
          <w:rFonts w:hint="eastAsia"/>
        </w:rPr>
        <w:t>用于合并两个多项式</w:t>
      </w:r>
      <w:r>
        <w:t>)</w:t>
      </w:r>
      <w:r>
        <w:rPr>
          <w:rFonts w:hint="eastAsia"/>
        </w:rPr>
        <w:t>函数中，</w:t>
      </w:r>
      <w:r w:rsidR="008404CC">
        <w:rPr>
          <w:rFonts w:hint="eastAsia"/>
        </w:rPr>
        <w:t>合并形成的新链表的元素个数没有更新，导致在</w:t>
      </w:r>
      <w:proofErr w:type="spellStart"/>
      <w:r w:rsidR="008404CC">
        <w:rPr>
          <w:rFonts w:hint="eastAsia"/>
        </w:rPr>
        <w:t>PrintPoly</w:t>
      </w:r>
      <w:proofErr w:type="spellEnd"/>
      <w:r w:rsidR="008404CC">
        <w:t>(</w:t>
      </w:r>
      <w:r w:rsidR="008404CC">
        <w:rPr>
          <w:rFonts w:hint="eastAsia"/>
        </w:rPr>
        <w:t>用于输出多项式</w:t>
      </w:r>
      <w:r w:rsidR="008404CC">
        <w:t>)</w:t>
      </w:r>
      <w:r w:rsidR="008404CC">
        <w:rPr>
          <w:rFonts w:hint="eastAsia"/>
        </w:rPr>
        <w:t>函数中</w:t>
      </w:r>
      <w:r w:rsidR="00DE027B">
        <w:rPr>
          <w:rFonts w:hint="eastAsia"/>
        </w:rPr>
        <w:t>指针越界，导致了内存访问冲突</w:t>
      </w:r>
      <w:r w:rsidR="00251BFA">
        <w:rPr>
          <w:rFonts w:hint="eastAsia"/>
        </w:rPr>
        <w:t>。</w:t>
      </w:r>
    </w:p>
    <w:p w14:paraId="432D4C63" w14:textId="77777777" w:rsidR="00AC7DBD" w:rsidRDefault="00AC7DBD" w:rsidP="00FC47D6">
      <w:pPr>
        <w:widowControl/>
        <w:jc w:val="left"/>
        <w:rPr>
          <w:rFonts w:hint="eastAsia"/>
        </w:rPr>
      </w:pPr>
    </w:p>
    <w:p w14:paraId="1B463F41" w14:textId="470C99FC" w:rsidR="00DF543F" w:rsidRPr="009B797B" w:rsidRDefault="00AC7DBD" w:rsidP="00FC47D6">
      <w:pPr>
        <w:widowControl/>
        <w:jc w:val="left"/>
        <w:rPr>
          <w:sz w:val="28"/>
          <w:szCs w:val="28"/>
        </w:rPr>
      </w:pPr>
      <w:r w:rsidRPr="009B797B">
        <w:rPr>
          <w:rFonts w:hint="eastAsia"/>
          <w:sz w:val="28"/>
          <w:szCs w:val="28"/>
        </w:rPr>
        <w:lastRenderedPageBreak/>
        <w:t>2</w:t>
      </w:r>
      <w:r w:rsidRPr="009B797B">
        <w:rPr>
          <w:sz w:val="28"/>
          <w:szCs w:val="28"/>
        </w:rPr>
        <w:t>.</w:t>
      </w:r>
      <w:r w:rsidRPr="009B797B">
        <w:rPr>
          <w:rFonts w:hint="eastAsia"/>
          <w:sz w:val="28"/>
          <w:szCs w:val="28"/>
        </w:rPr>
        <w:t xml:space="preserve"> </w:t>
      </w:r>
      <w:r w:rsidRPr="009B797B">
        <w:rPr>
          <w:rFonts w:hint="eastAsia"/>
          <w:sz w:val="28"/>
          <w:szCs w:val="28"/>
        </w:rPr>
        <w:t>算法的时空分析</w:t>
      </w:r>
    </w:p>
    <w:p w14:paraId="24E76BF9" w14:textId="546BE97C" w:rsidR="00A11CBC" w:rsidRPr="009B797B" w:rsidRDefault="004E1B32" w:rsidP="00FC47D6">
      <w:pPr>
        <w:widowControl/>
        <w:jc w:val="left"/>
        <w:rPr>
          <w:sz w:val="24"/>
          <w:szCs w:val="32"/>
        </w:rPr>
      </w:pPr>
      <w:r w:rsidRPr="009B797B">
        <w:rPr>
          <w:sz w:val="24"/>
          <w:szCs w:val="32"/>
        </w:rPr>
        <w:t>(1)</w:t>
      </w:r>
      <w:r w:rsidRPr="009B797B">
        <w:rPr>
          <w:rFonts w:hint="eastAsia"/>
          <w:sz w:val="24"/>
          <w:szCs w:val="32"/>
        </w:rPr>
        <w:t>改进</w:t>
      </w:r>
      <w:r w:rsidR="00A11CBC" w:rsidRPr="009B797B">
        <w:rPr>
          <w:rFonts w:hint="eastAsia"/>
          <w:sz w:val="24"/>
          <w:szCs w:val="32"/>
        </w:rPr>
        <w:t>设想</w:t>
      </w:r>
    </w:p>
    <w:p w14:paraId="4AE92977" w14:textId="7C8B2DB2" w:rsidR="009A7840" w:rsidRDefault="009A7840" w:rsidP="00FC47D6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在</w:t>
      </w:r>
      <w:proofErr w:type="spellStart"/>
      <w:r w:rsidR="0031357A">
        <w:rPr>
          <w:rFonts w:hint="eastAsia"/>
          <w:szCs w:val="21"/>
        </w:rPr>
        <w:t>SortPoly</w:t>
      </w:r>
      <w:proofErr w:type="spellEnd"/>
      <w:r w:rsidR="0031357A">
        <w:rPr>
          <w:rFonts w:hint="eastAsia"/>
          <w:szCs w:val="21"/>
        </w:rPr>
        <w:t>函数中</w:t>
      </w:r>
      <w:r w:rsidR="009B2B73">
        <w:rPr>
          <w:rFonts w:hint="eastAsia"/>
          <w:szCs w:val="21"/>
        </w:rPr>
        <w:t>实质上使用了冒泡排序的算法，时间复杂度为</w:t>
      </w:r>
      <w:r w:rsidR="009B2B73">
        <w:rPr>
          <w:rFonts w:hint="eastAsia"/>
          <w:szCs w:val="21"/>
        </w:rPr>
        <w:t>O(</w:t>
      </w:r>
      <w:r w:rsidR="009B2B73">
        <w:rPr>
          <w:szCs w:val="21"/>
        </w:rPr>
        <w:t>n^2)</w:t>
      </w:r>
      <w:r w:rsidR="009B2B73">
        <w:rPr>
          <w:rFonts w:hint="eastAsia"/>
          <w:szCs w:val="21"/>
        </w:rPr>
        <w:t>在运行效率上较低，</w:t>
      </w:r>
      <w:r w:rsidR="00E85CF1">
        <w:rPr>
          <w:rFonts w:hint="eastAsia"/>
          <w:szCs w:val="21"/>
        </w:rPr>
        <w:t>在大量数据下，消耗时间会较长。改进时，可将其改为其它时间复杂度更低的排序算法来提高程序的运行效率。</w:t>
      </w:r>
    </w:p>
    <w:p w14:paraId="026507F8" w14:textId="154FBBB0" w:rsidR="00656FC4" w:rsidRDefault="00656FC4" w:rsidP="00FC47D6">
      <w:pPr>
        <w:widowControl/>
        <w:jc w:val="left"/>
        <w:rPr>
          <w:szCs w:val="21"/>
        </w:rPr>
      </w:pPr>
      <w:r>
        <w:rPr>
          <w:szCs w:val="21"/>
        </w:rPr>
        <w:t xml:space="preserve">3. </w:t>
      </w:r>
      <w:r>
        <w:rPr>
          <w:rFonts w:hint="eastAsia"/>
          <w:szCs w:val="21"/>
        </w:rPr>
        <w:t>经验与体会</w:t>
      </w:r>
    </w:p>
    <w:p w14:paraId="18E594B7" w14:textId="442E4586" w:rsidR="00656FC4" w:rsidRDefault="00656FC4" w:rsidP="00FC47D6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在本次实验中，出现的主要问题来自于指针的错误，在编写程序的时候，有时会</w:t>
      </w:r>
      <w:r w:rsidR="00FE79FC">
        <w:rPr>
          <w:rFonts w:hint="eastAsia"/>
          <w:szCs w:val="21"/>
        </w:rPr>
        <w:t>将指针指向了界外的位置，导致了内存的读取冲突</w:t>
      </w:r>
      <w:r>
        <w:rPr>
          <w:rFonts w:hint="eastAsia"/>
          <w:szCs w:val="21"/>
        </w:rPr>
        <w:t>。</w:t>
      </w:r>
      <w:r w:rsidR="00E073DB">
        <w:rPr>
          <w:rFonts w:hint="eastAsia"/>
          <w:szCs w:val="21"/>
        </w:rPr>
        <w:t>在出现</w:t>
      </w:r>
      <w:r w:rsidR="00E073DB">
        <w:rPr>
          <w:rFonts w:hint="eastAsia"/>
          <w:szCs w:val="21"/>
        </w:rPr>
        <w:t>bug</w:t>
      </w:r>
      <w:r w:rsidR="00E073DB">
        <w:rPr>
          <w:rFonts w:hint="eastAsia"/>
          <w:szCs w:val="21"/>
        </w:rPr>
        <w:t>，改正</w:t>
      </w:r>
      <w:r w:rsidR="00E073DB">
        <w:rPr>
          <w:rFonts w:hint="eastAsia"/>
          <w:szCs w:val="21"/>
        </w:rPr>
        <w:t>bug</w:t>
      </w:r>
      <w:r w:rsidR="00E073DB">
        <w:rPr>
          <w:rFonts w:hint="eastAsia"/>
          <w:szCs w:val="21"/>
        </w:rPr>
        <w:t>的往复中，对链表及其应用有了更深的理解。</w:t>
      </w:r>
      <w:r>
        <w:rPr>
          <w:rFonts w:hint="eastAsia"/>
          <w:szCs w:val="21"/>
        </w:rPr>
        <w:t>在链表的遍历程序段中</w:t>
      </w:r>
      <w:r w:rsidR="00E073DB">
        <w:rPr>
          <w:rFonts w:hint="eastAsia"/>
          <w:szCs w:val="21"/>
        </w:rPr>
        <w:t>，</w:t>
      </w:r>
      <w:r w:rsidR="00E073DB">
        <w:rPr>
          <w:rFonts w:hint="eastAsia"/>
          <w:szCs w:val="21"/>
        </w:rPr>
        <w:t>for</w:t>
      </w:r>
      <w:r w:rsidR="00E073DB">
        <w:rPr>
          <w:rFonts w:hint="eastAsia"/>
          <w:szCs w:val="21"/>
        </w:rPr>
        <w:t>循环的终止点</w:t>
      </w:r>
      <w:r w:rsidR="007D0996">
        <w:rPr>
          <w:rFonts w:hint="eastAsia"/>
          <w:szCs w:val="21"/>
        </w:rPr>
        <w:t>要仔细确认；函数中新建的指针变量</w:t>
      </w:r>
      <w:r w:rsidR="00C30D44">
        <w:rPr>
          <w:rFonts w:hint="eastAsia"/>
          <w:szCs w:val="21"/>
        </w:rPr>
        <w:t>要初始化到正确的位置；涉及到元素个数的情况要及时按照判断条件更新元素个数。链表中数据的读取虽然不同数组一样可以随机读写，但它能将大量的数据存储到内存中，而不必占用连续的内存空间，让内存空间的使用效率更高了，在以后的练习和实践中也要经常尝试去使用。</w:t>
      </w:r>
    </w:p>
    <w:p w14:paraId="0A2B5655" w14:textId="249D2970" w:rsidR="00C30D44" w:rsidRDefault="00C30D44" w:rsidP="00FC47D6">
      <w:pPr>
        <w:widowControl/>
        <w:jc w:val="left"/>
        <w:rPr>
          <w:szCs w:val="21"/>
        </w:rPr>
      </w:pPr>
    </w:p>
    <w:p w14:paraId="3C4B8521" w14:textId="09C709E0" w:rsidR="00C30D44" w:rsidRPr="009B797B" w:rsidRDefault="00C30D44" w:rsidP="00FC47D6">
      <w:pPr>
        <w:widowControl/>
        <w:jc w:val="left"/>
        <w:rPr>
          <w:sz w:val="32"/>
          <w:szCs w:val="32"/>
        </w:rPr>
      </w:pPr>
      <w:r w:rsidRPr="009B797B">
        <w:rPr>
          <w:rFonts w:hint="eastAsia"/>
          <w:sz w:val="32"/>
          <w:szCs w:val="32"/>
        </w:rPr>
        <w:t>五、用户使用说明</w:t>
      </w:r>
    </w:p>
    <w:p w14:paraId="1ACA1A5A" w14:textId="77777777" w:rsidR="00C653EE" w:rsidRDefault="00A371A3" w:rsidP="00FC47D6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>.</w:t>
      </w:r>
      <w:r w:rsidR="003B300A">
        <w:rPr>
          <w:rFonts w:hint="eastAsia"/>
          <w:szCs w:val="21"/>
        </w:rPr>
        <w:t>输入第一个多项式</w:t>
      </w:r>
    </w:p>
    <w:p w14:paraId="33D28B0D" w14:textId="7C51EFBD" w:rsidR="00C30D44" w:rsidRDefault="00C653EE" w:rsidP="00FC47D6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2</w:t>
      </w:r>
      <w:r>
        <w:rPr>
          <w:szCs w:val="21"/>
        </w:rPr>
        <w:t>.</w:t>
      </w:r>
      <w:r w:rsidR="0050339C">
        <w:rPr>
          <w:rFonts w:hint="eastAsia"/>
          <w:szCs w:val="21"/>
        </w:rPr>
        <w:t>输入多项式中包含的项数</w:t>
      </w:r>
      <w:r w:rsidR="0050339C">
        <w:rPr>
          <w:rFonts w:hint="eastAsia"/>
          <w:szCs w:val="21"/>
        </w:rPr>
        <w:t>(</w:t>
      </w:r>
      <w:r w:rsidR="0050339C">
        <w:rPr>
          <w:rFonts w:hint="eastAsia"/>
          <w:szCs w:val="21"/>
        </w:rPr>
        <w:t>整数</w:t>
      </w:r>
      <w:r w:rsidR="00A335D3">
        <w:rPr>
          <w:rFonts w:hint="eastAsia"/>
          <w:szCs w:val="21"/>
        </w:rPr>
        <w:t>，</w:t>
      </w:r>
      <w:r w:rsidR="00A335D3">
        <w:rPr>
          <w:rFonts w:hint="eastAsia"/>
          <w:szCs w:val="21"/>
        </w:rPr>
        <w:t>0</w:t>
      </w:r>
      <w:r w:rsidR="00A335D3">
        <w:rPr>
          <w:rFonts w:hint="eastAsia"/>
          <w:szCs w:val="21"/>
        </w:rPr>
        <w:t>≤</w:t>
      </w:r>
      <w:r w:rsidR="00A335D3">
        <w:rPr>
          <w:rFonts w:hint="eastAsia"/>
          <w:szCs w:val="21"/>
        </w:rPr>
        <w:t>x</w:t>
      </w:r>
      <w:r w:rsidR="00A335D3">
        <w:rPr>
          <w:rFonts w:hint="eastAsia"/>
          <w:szCs w:val="21"/>
        </w:rPr>
        <w:t>≤</w:t>
      </w:r>
      <w:r w:rsidR="00A335D3">
        <w:rPr>
          <w:rFonts w:hint="eastAsia"/>
          <w:szCs w:val="21"/>
        </w:rPr>
        <w:t>2</w:t>
      </w:r>
      <w:r w:rsidR="00A335D3">
        <w:rPr>
          <w:szCs w:val="21"/>
        </w:rPr>
        <w:t>14783647</w:t>
      </w:r>
      <w:r w:rsidR="0050339C">
        <w:rPr>
          <w:szCs w:val="21"/>
        </w:rPr>
        <w:t>)</w:t>
      </w:r>
    </w:p>
    <w:p w14:paraId="184643A7" w14:textId="19E2ECD5" w:rsidR="00A335D3" w:rsidRDefault="00246D8E" w:rsidP="00312D4C">
      <w:pPr>
        <w:widowControl/>
        <w:jc w:val="left"/>
        <w:rPr>
          <w:szCs w:val="21"/>
        </w:rPr>
      </w:pPr>
      <w:r w:rsidRPr="00246D8E">
        <w:rPr>
          <w:szCs w:val="21"/>
        </w:rPr>
        <w:drawing>
          <wp:inline distT="0" distB="0" distL="0" distR="0" wp14:anchorId="72423E80" wp14:editId="7264A38A">
            <wp:extent cx="1981477" cy="409632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81477" cy="40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A4590F" w14:textId="194AC5EC" w:rsidR="00246D8E" w:rsidRDefault="00C653EE" w:rsidP="00FC47D6">
      <w:pPr>
        <w:widowControl/>
        <w:jc w:val="left"/>
        <w:rPr>
          <w:szCs w:val="21"/>
        </w:rPr>
      </w:pPr>
      <w:r>
        <w:rPr>
          <w:szCs w:val="21"/>
        </w:rPr>
        <w:t>3</w:t>
      </w:r>
      <w:r w:rsidR="00246D8E">
        <w:rPr>
          <w:szCs w:val="21"/>
        </w:rPr>
        <w:t>.</w:t>
      </w:r>
      <w:r w:rsidR="00246D8E">
        <w:rPr>
          <w:rFonts w:hint="eastAsia"/>
          <w:szCs w:val="21"/>
        </w:rPr>
        <w:t>依次输入各项的</w:t>
      </w:r>
      <w:r w:rsidR="00BE07AE">
        <w:rPr>
          <w:rFonts w:hint="eastAsia"/>
          <w:szCs w:val="21"/>
        </w:rPr>
        <w:t>指数</w:t>
      </w:r>
      <w:r w:rsidR="00BE07AE">
        <w:rPr>
          <w:rFonts w:hint="eastAsia"/>
          <w:szCs w:val="21"/>
        </w:rPr>
        <w:t>(</w:t>
      </w:r>
      <w:r w:rsidR="00BE07AE">
        <w:rPr>
          <w:rFonts w:hint="eastAsia"/>
          <w:szCs w:val="21"/>
        </w:rPr>
        <w:t>整数，</w:t>
      </w:r>
      <w:r w:rsidR="00BE07AE">
        <w:rPr>
          <w:rFonts w:hint="eastAsia"/>
          <w:szCs w:val="21"/>
        </w:rPr>
        <w:t>0</w:t>
      </w:r>
      <w:r w:rsidR="00BE07AE">
        <w:rPr>
          <w:rFonts w:hint="eastAsia"/>
          <w:szCs w:val="21"/>
        </w:rPr>
        <w:t>≤</w:t>
      </w:r>
      <w:r w:rsidR="00BE07AE">
        <w:rPr>
          <w:rFonts w:hint="eastAsia"/>
          <w:szCs w:val="21"/>
        </w:rPr>
        <w:t>x</w:t>
      </w:r>
      <w:r w:rsidR="00BE07AE">
        <w:rPr>
          <w:rFonts w:hint="eastAsia"/>
          <w:szCs w:val="21"/>
        </w:rPr>
        <w:t>≤</w:t>
      </w:r>
      <w:r w:rsidR="00BE07AE">
        <w:rPr>
          <w:rFonts w:hint="eastAsia"/>
          <w:szCs w:val="21"/>
        </w:rPr>
        <w:t>2</w:t>
      </w:r>
      <w:r w:rsidR="00BE07AE">
        <w:rPr>
          <w:szCs w:val="21"/>
        </w:rPr>
        <w:t>14783647)</w:t>
      </w:r>
      <w:r w:rsidR="00BE07AE">
        <w:rPr>
          <w:rFonts w:hint="eastAsia"/>
          <w:szCs w:val="21"/>
        </w:rPr>
        <w:t>以及系数</w:t>
      </w:r>
      <w:r w:rsidR="00BE07AE">
        <w:rPr>
          <w:rFonts w:hint="eastAsia"/>
          <w:szCs w:val="21"/>
        </w:rPr>
        <w:t>(</w:t>
      </w:r>
      <w:r w:rsidR="003B300A">
        <w:rPr>
          <w:rFonts w:hint="eastAsia"/>
          <w:szCs w:val="21"/>
        </w:rPr>
        <w:t>浮点数，</w:t>
      </w:r>
      <w:r w:rsidR="003B300A">
        <w:rPr>
          <w:rFonts w:ascii="Arial" w:hAnsi="Arial" w:cs="Arial"/>
          <w:color w:val="4D4D4D"/>
          <w:shd w:val="clear" w:color="auto" w:fill="FFFFFF"/>
        </w:rPr>
        <w:t>3.40282e+038</w:t>
      </w:r>
      <w:r w:rsidR="00BE07AE">
        <w:rPr>
          <w:szCs w:val="21"/>
        </w:rPr>
        <w:t>)</w:t>
      </w:r>
    </w:p>
    <w:p w14:paraId="64979DA3" w14:textId="42E896B8" w:rsidR="00225780" w:rsidRDefault="00225780" w:rsidP="00FC47D6">
      <w:pPr>
        <w:widowControl/>
        <w:jc w:val="left"/>
        <w:rPr>
          <w:szCs w:val="21"/>
        </w:rPr>
      </w:pPr>
      <w:r w:rsidRPr="00225780">
        <w:rPr>
          <w:szCs w:val="21"/>
        </w:rPr>
        <w:drawing>
          <wp:inline distT="0" distB="0" distL="0" distR="0" wp14:anchorId="6FEAE00A" wp14:editId="20A1DF9D">
            <wp:extent cx="1848108" cy="1095528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848108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A52A99" w14:textId="6B01D9D0" w:rsidR="003B300A" w:rsidRDefault="00C653EE" w:rsidP="00FC47D6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4</w:t>
      </w:r>
      <w:r w:rsidR="003B300A">
        <w:rPr>
          <w:szCs w:val="21"/>
        </w:rPr>
        <w:t>.</w:t>
      </w:r>
      <w:r w:rsidR="003B300A">
        <w:rPr>
          <w:rFonts w:hint="eastAsia"/>
          <w:szCs w:val="21"/>
        </w:rPr>
        <w:t>重复上述步骤以输入第二个多项式</w:t>
      </w:r>
    </w:p>
    <w:p w14:paraId="410DFEF7" w14:textId="2AFCC177" w:rsidR="00C23C1A" w:rsidRDefault="00C23C1A" w:rsidP="00FC47D6">
      <w:pPr>
        <w:widowControl/>
        <w:jc w:val="left"/>
        <w:rPr>
          <w:rFonts w:hint="eastAsia"/>
          <w:szCs w:val="21"/>
        </w:rPr>
      </w:pPr>
      <w:r w:rsidRPr="00C23C1A">
        <w:rPr>
          <w:szCs w:val="21"/>
        </w:rPr>
        <w:drawing>
          <wp:inline distT="0" distB="0" distL="0" distR="0" wp14:anchorId="3D96CEC4" wp14:editId="5D871B8E">
            <wp:extent cx="2133898" cy="2029108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33898" cy="2029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89332C" w14:textId="6E8980A3" w:rsidR="00C23C1A" w:rsidRDefault="00C653EE" w:rsidP="00FC47D6">
      <w:pPr>
        <w:widowControl/>
        <w:jc w:val="left"/>
        <w:rPr>
          <w:rFonts w:hint="eastAsia"/>
          <w:szCs w:val="21"/>
        </w:rPr>
      </w:pPr>
      <w:r>
        <w:rPr>
          <w:szCs w:val="21"/>
        </w:rPr>
        <w:t>5.</w:t>
      </w:r>
      <w:r>
        <w:rPr>
          <w:rFonts w:hint="eastAsia"/>
          <w:szCs w:val="21"/>
        </w:rPr>
        <w:t>得到第一个多项式与第二个多项式的</w:t>
      </w:r>
      <w:r w:rsidR="00C23C1A">
        <w:rPr>
          <w:rFonts w:hint="eastAsia"/>
          <w:szCs w:val="21"/>
        </w:rPr>
        <w:t>降幂排序之后的</w:t>
      </w:r>
      <w:r>
        <w:rPr>
          <w:rFonts w:hint="eastAsia"/>
          <w:szCs w:val="21"/>
        </w:rPr>
        <w:t>合并结果</w:t>
      </w:r>
    </w:p>
    <w:p w14:paraId="5B1E8F40" w14:textId="2C18E7B9" w:rsidR="00C23C1A" w:rsidRDefault="00C23C1A" w:rsidP="00FC47D6">
      <w:pPr>
        <w:widowControl/>
        <w:jc w:val="left"/>
        <w:rPr>
          <w:szCs w:val="21"/>
        </w:rPr>
      </w:pPr>
      <w:r w:rsidRPr="00C23C1A">
        <w:rPr>
          <w:szCs w:val="21"/>
        </w:rPr>
        <w:drawing>
          <wp:inline distT="0" distB="0" distL="0" distR="0" wp14:anchorId="4A5CB71D" wp14:editId="12928503">
            <wp:extent cx="4377690" cy="38289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12" t="20472" r="-312" b="7682"/>
                    <a:stretch/>
                  </pic:blipFill>
                  <pic:spPr bwMode="auto">
                    <a:xfrm>
                      <a:off x="0" y="0"/>
                      <a:ext cx="4382112" cy="383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7E7D72" w14:textId="1CBD6900" w:rsidR="00C23C1A" w:rsidRDefault="00C23C1A" w:rsidP="00FC47D6">
      <w:pPr>
        <w:widowControl/>
        <w:jc w:val="left"/>
        <w:rPr>
          <w:szCs w:val="21"/>
        </w:rPr>
      </w:pPr>
    </w:p>
    <w:p w14:paraId="182D0053" w14:textId="434A2B17" w:rsidR="00BA206A" w:rsidRPr="009B797B" w:rsidRDefault="002C40B8" w:rsidP="00FC47D6">
      <w:pPr>
        <w:widowControl/>
        <w:jc w:val="left"/>
        <w:rPr>
          <w:rFonts w:hint="eastAsia"/>
          <w:sz w:val="32"/>
          <w:szCs w:val="32"/>
        </w:rPr>
      </w:pPr>
      <w:r w:rsidRPr="009B797B">
        <w:rPr>
          <w:rFonts w:hint="eastAsia"/>
          <w:sz w:val="32"/>
          <w:szCs w:val="32"/>
        </w:rPr>
        <w:t>六、测试结果</w:t>
      </w:r>
    </w:p>
    <w:p w14:paraId="1801DE12" w14:textId="10B84CE3" w:rsidR="002C40B8" w:rsidRDefault="00BA206A" w:rsidP="00FC47D6">
      <w:pPr>
        <w:widowControl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(</w:t>
      </w:r>
      <w:r>
        <w:rPr>
          <w:szCs w:val="21"/>
        </w:rPr>
        <w:t>1</w:t>
      </w:r>
      <w:r w:rsidR="003D0E9F">
        <w:rPr>
          <w:szCs w:val="21"/>
        </w:rPr>
        <w:t>)</w:t>
      </w:r>
      <w:r w:rsidR="003D0E9F">
        <w:rPr>
          <w:rFonts w:hint="eastAsia"/>
          <w:szCs w:val="21"/>
        </w:rPr>
        <w:t>输入：</w:t>
      </w:r>
      <w:r w:rsidR="009D6DF1">
        <w:rPr>
          <w:rFonts w:hint="eastAsia"/>
          <w:szCs w:val="21"/>
        </w:rPr>
        <w:t>5</w:t>
      </w:r>
      <w:r w:rsidR="009D6DF1">
        <w:rPr>
          <w:szCs w:val="21"/>
        </w:rPr>
        <w:t xml:space="preserve"> 1 12 </w:t>
      </w:r>
      <w:r w:rsidR="002C553A">
        <w:rPr>
          <w:szCs w:val="21"/>
        </w:rPr>
        <w:t>45 21 2 5 12 75 1 2 4 12 4 5 4 1 8 6 2</w:t>
      </w:r>
    </w:p>
    <w:p w14:paraId="234A8E73" w14:textId="77777777" w:rsidR="00CE2D3C" w:rsidRDefault="002C553A" w:rsidP="00FC47D6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  <w:r w:rsidR="00631FEA" w:rsidRPr="00631FEA">
        <w:rPr>
          <w:szCs w:val="21"/>
        </w:rPr>
        <w:drawing>
          <wp:inline distT="0" distB="0" distL="0" distR="0" wp14:anchorId="3F0E0370" wp14:editId="3D086A06">
            <wp:extent cx="5274310" cy="36512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DB9033" w14:textId="5E52A32B" w:rsidR="002313F6" w:rsidRDefault="00631FEA" w:rsidP="00FC47D6">
      <w:pPr>
        <w:widowControl/>
        <w:jc w:val="left"/>
        <w:rPr>
          <w:szCs w:val="21"/>
        </w:rPr>
      </w:pPr>
      <w:r>
        <w:rPr>
          <w:szCs w:val="21"/>
        </w:rPr>
        <w:br/>
        <w:t>(2)</w:t>
      </w:r>
      <w:r>
        <w:rPr>
          <w:rFonts w:hint="eastAsia"/>
          <w:szCs w:val="21"/>
        </w:rPr>
        <w:t>输入：</w:t>
      </w:r>
      <w:r w:rsidR="002313F6" w:rsidRPr="002313F6">
        <w:rPr>
          <w:szCs w:val="21"/>
        </w:rPr>
        <w:t>5 1 4 5 21 1 3 4</w:t>
      </w:r>
      <w:r w:rsidR="00F100F6">
        <w:rPr>
          <w:szCs w:val="21"/>
        </w:rPr>
        <w:t xml:space="preserve"> </w:t>
      </w:r>
      <w:r w:rsidR="00F100F6" w:rsidRPr="00F100F6">
        <w:rPr>
          <w:szCs w:val="21"/>
        </w:rPr>
        <w:t>5 1 5 4 1 2 5 4 5 1 1 5 5 1 2 3</w:t>
      </w:r>
    </w:p>
    <w:p w14:paraId="5844DF75" w14:textId="33A0878C" w:rsidR="00631FEA" w:rsidRDefault="00631FEA" w:rsidP="00FC47D6">
      <w:pPr>
        <w:widowControl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输出：</w:t>
      </w:r>
      <w:r w:rsidR="00CA76FA" w:rsidRPr="00CA76FA">
        <w:rPr>
          <w:szCs w:val="21"/>
        </w:rPr>
        <w:drawing>
          <wp:inline distT="0" distB="0" distL="0" distR="0" wp14:anchorId="307CC493" wp14:editId="2CB76942">
            <wp:extent cx="5274310" cy="428625"/>
            <wp:effectExtent l="0" t="0" r="254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542C2">
        <w:rPr>
          <w:szCs w:val="21"/>
        </w:rPr>
        <w:br/>
      </w:r>
    </w:p>
    <w:p w14:paraId="712594E1" w14:textId="2A49C5BF" w:rsidR="00631FEA" w:rsidRDefault="00631FEA" w:rsidP="00631FEA">
      <w:pPr>
        <w:widowControl/>
        <w:jc w:val="left"/>
        <w:rPr>
          <w:szCs w:val="21"/>
        </w:rPr>
      </w:pPr>
      <w:r>
        <w:rPr>
          <w:szCs w:val="21"/>
        </w:rPr>
        <w:t>(</w:t>
      </w:r>
      <w:r w:rsidR="00E542C2">
        <w:rPr>
          <w:szCs w:val="21"/>
        </w:rPr>
        <w:t>3</w:t>
      </w:r>
      <w:r>
        <w:rPr>
          <w:szCs w:val="21"/>
        </w:rPr>
        <w:t>)</w:t>
      </w:r>
      <w:r>
        <w:rPr>
          <w:rFonts w:hint="eastAsia"/>
          <w:szCs w:val="21"/>
        </w:rPr>
        <w:t>输入：</w:t>
      </w:r>
      <w:r w:rsidR="00CE2D3C" w:rsidRPr="00385826">
        <w:rPr>
          <w:szCs w:val="21"/>
        </w:rPr>
        <w:t>5 1 2 1 4 7 8 9</w:t>
      </w:r>
      <w:r w:rsidR="00CE2D3C">
        <w:rPr>
          <w:szCs w:val="21"/>
        </w:rPr>
        <w:t xml:space="preserve"> </w:t>
      </w:r>
      <w:r w:rsidR="00CE2D3C" w:rsidRPr="00CE2D3C">
        <w:rPr>
          <w:szCs w:val="21"/>
        </w:rPr>
        <w:t>1 2 2 4 5 4 4 5</w:t>
      </w:r>
    </w:p>
    <w:p w14:paraId="49CD6D41" w14:textId="18DFA396" w:rsidR="00631FEA" w:rsidRPr="00CE2D3C" w:rsidRDefault="00631FEA" w:rsidP="00631FEA">
      <w:pPr>
        <w:widowControl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输出：</w:t>
      </w:r>
      <w:r w:rsidR="00CE2D3C" w:rsidRPr="00CE2D3C">
        <w:rPr>
          <w:szCs w:val="21"/>
        </w:rPr>
        <w:drawing>
          <wp:inline distT="0" distB="0" distL="0" distR="0" wp14:anchorId="56936976" wp14:editId="04FEDF2E">
            <wp:extent cx="5274310" cy="40068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D9F50" w14:textId="2B80F175" w:rsidR="00631FEA" w:rsidRDefault="00631FEA" w:rsidP="00FC47D6">
      <w:pPr>
        <w:widowControl/>
        <w:jc w:val="left"/>
        <w:rPr>
          <w:szCs w:val="21"/>
        </w:rPr>
      </w:pPr>
    </w:p>
    <w:p w14:paraId="1EC04CD4" w14:textId="05BAAFF8" w:rsidR="00631FEA" w:rsidRDefault="00631FEA" w:rsidP="00631FEA">
      <w:pPr>
        <w:widowControl/>
        <w:jc w:val="left"/>
        <w:rPr>
          <w:szCs w:val="21"/>
        </w:rPr>
      </w:pPr>
      <w:r>
        <w:rPr>
          <w:szCs w:val="21"/>
        </w:rPr>
        <w:t>(</w:t>
      </w:r>
      <w:r w:rsidR="00E542C2">
        <w:rPr>
          <w:szCs w:val="21"/>
        </w:rPr>
        <w:t>4</w:t>
      </w:r>
      <w:r>
        <w:rPr>
          <w:szCs w:val="21"/>
        </w:rPr>
        <w:t>)</w:t>
      </w:r>
      <w:r>
        <w:rPr>
          <w:rFonts w:hint="eastAsia"/>
          <w:szCs w:val="21"/>
        </w:rPr>
        <w:t>输入：</w:t>
      </w:r>
      <w:r w:rsidR="008F1EDC" w:rsidRPr="008F1EDC">
        <w:rPr>
          <w:szCs w:val="21"/>
        </w:rPr>
        <w:t>8 4 5 6 5 1 2 5 7 8</w:t>
      </w:r>
      <w:r w:rsidR="008F1EDC">
        <w:rPr>
          <w:szCs w:val="21"/>
        </w:rPr>
        <w:t xml:space="preserve"> </w:t>
      </w:r>
      <w:r w:rsidR="00116A9E" w:rsidRPr="00116A9E">
        <w:rPr>
          <w:szCs w:val="21"/>
        </w:rPr>
        <w:t>2 1 4 5</w:t>
      </w:r>
    </w:p>
    <w:p w14:paraId="5250176A" w14:textId="5298D427" w:rsidR="00631FEA" w:rsidRDefault="00631FEA" w:rsidP="00631FEA">
      <w:pPr>
        <w:widowControl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输出：</w:t>
      </w:r>
      <w:r w:rsidR="00116A9E" w:rsidRPr="00116A9E">
        <w:rPr>
          <w:szCs w:val="21"/>
        </w:rPr>
        <w:drawing>
          <wp:inline distT="0" distB="0" distL="0" distR="0" wp14:anchorId="4C0FCFB5" wp14:editId="5E2343E5">
            <wp:extent cx="5274310" cy="44640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542C2">
        <w:rPr>
          <w:szCs w:val="21"/>
        </w:rPr>
        <w:br/>
      </w:r>
    </w:p>
    <w:p w14:paraId="6FAB01AA" w14:textId="7412BD6D" w:rsidR="00E542C2" w:rsidRDefault="00E542C2" w:rsidP="00E542C2">
      <w:pPr>
        <w:widowControl/>
        <w:jc w:val="left"/>
        <w:rPr>
          <w:szCs w:val="21"/>
        </w:rPr>
      </w:pPr>
      <w:r>
        <w:rPr>
          <w:szCs w:val="21"/>
        </w:rPr>
        <w:t>(5)</w:t>
      </w:r>
      <w:r>
        <w:rPr>
          <w:rFonts w:hint="eastAsia"/>
          <w:szCs w:val="21"/>
        </w:rPr>
        <w:t>输入：</w:t>
      </w:r>
      <w:r w:rsidR="00DB7C9D" w:rsidRPr="00DB7C9D">
        <w:rPr>
          <w:szCs w:val="21"/>
        </w:rPr>
        <w:t>5 4 8 8 8 8</w:t>
      </w:r>
      <w:r w:rsidR="00DB7C9D">
        <w:rPr>
          <w:szCs w:val="21"/>
        </w:rPr>
        <w:t xml:space="preserve"> </w:t>
      </w:r>
      <w:r w:rsidR="00DB7C9D" w:rsidRPr="00DB7C9D">
        <w:rPr>
          <w:szCs w:val="21"/>
        </w:rPr>
        <w:t>5 1 2 4 7 5 2 1 4 7</w:t>
      </w:r>
    </w:p>
    <w:p w14:paraId="0E6BBBC4" w14:textId="70944941" w:rsidR="00E542C2" w:rsidRPr="00DB7C9D" w:rsidRDefault="00E542C2" w:rsidP="00E542C2">
      <w:pPr>
        <w:widowControl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输出：</w:t>
      </w:r>
      <w:r w:rsidR="00DB7C9D" w:rsidRPr="00DB7C9D">
        <w:rPr>
          <w:szCs w:val="21"/>
        </w:rPr>
        <w:drawing>
          <wp:inline distT="0" distB="0" distL="0" distR="0" wp14:anchorId="03CB3F5F" wp14:editId="2E2D8FA2">
            <wp:extent cx="5274310" cy="40576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BE156" w14:textId="78266146" w:rsidR="00631FEA" w:rsidRDefault="00631FEA" w:rsidP="00FC47D6">
      <w:pPr>
        <w:widowControl/>
        <w:jc w:val="left"/>
        <w:rPr>
          <w:szCs w:val="21"/>
        </w:rPr>
      </w:pPr>
    </w:p>
    <w:p w14:paraId="06F2F597" w14:textId="5B2C7355" w:rsidR="00E542C2" w:rsidRDefault="00E542C2" w:rsidP="00E542C2">
      <w:pPr>
        <w:widowControl/>
        <w:jc w:val="left"/>
        <w:rPr>
          <w:szCs w:val="21"/>
        </w:rPr>
      </w:pPr>
      <w:r>
        <w:rPr>
          <w:szCs w:val="21"/>
        </w:rPr>
        <w:t>(6)</w:t>
      </w:r>
      <w:r>
        <w:rPr>
          <w:rFonts w:hint="eastAsia"/>
          <w:szCs w:val="21"/>
        </w:rPr>
        <w:t>输入：</w:t>
      </w:r>
      <w:r w:rsidR="00FA6A32">
        <w:rPr>
          <w:rFonts w:hint="eastAsia"/>
          <w:szCs w:val="21"/>
        </w:rPr>
        <w:t>\</w:t>
      </w:r>
    </w:p>
    <w:p w14:paraId="31C4545C" w14:textId="3E84325F" w:rsidR="00E542C2" w:rsidRDefault="00E542C2" w:rsidP="00E542C2">
      <w:pPr>
        <w:widowControl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输出：</w:t>
      </w:r>
      <w:r w:rsidR="00FA6A32" w:rsidRPr="00FA6A32">
        <w:rPr>
          <w:szCs w:val="21"/>
        </w:rPr>
        <w:drawing>
          <wp:inline distT="0" distB="0" distL="0" distR="0" wp14:anchorId="708D407F" wp14:editId="0E0E9CC9">
            <wp:extent cx="5274310" cy="65659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EBB01" w14:textId="61A19007" w:rsidR="00E542C2" w:rsidRDefault="00E542C2" w:rsidP="00FC47D6">
      <w:pPr>
        <w:widowControl/>
        <w:jc w:val="left"/>
        <w:rPr>
          <w:szCs w:val="21"/>
        </w:rPr>
      </w:pPr>
    </w:p>
    <w:p w14:paraId="16C742F1" w14:textId="3E81AF7B" w:rsidR="008E6CC8" w:rsidRDefault="00FA6A32" w:rsidP="00FA6A32">
      <w:pPr>
        <w:widowControl/>
        <w:jc w:val="left"/>
        <w:rPr>
          <w:rFonts w:hint="eastAsia"/>
          <w:szCs w:val="21"/>
        </w:rPr>
      </w:pPr>
      <w:r>
        <w:rPr>
          <w:szCs w:val="21"/>
        </w:rPr>
        <w:t>(7)</w:t>
      </w:r>
      <w:r>
        <w:rPr>
          <w:rFonts w:hint="eastAsia"/>
          <w:szCs w:val="21"/>
        </w:rPr>
        <w:t>输入：</w:t>
      </w:r>
      <w:r w:rsidR="008E6CC8" w:rsidRPr="008E6CC8">
        <w:rPr>
          <w:szCs w:val="21"/>
        </w:rPr>
        <w:t>4 4 78 6</w:t>
      </w:r>
      <w:r w:rsidR="008E6CC8">
        <w:rPr>
          <w:szCs w:val="21"/>
        </w:rPr>
        <w:t xml:space="preserve"> 3 4 5 8 j</w:t>
      </w:r>
      <w:r w:rsidR="008E6CC8">
        <w:rPr>
          <w:rFonts w:hint="eastAsia"/>
          <w:szCs w:val="21"/>
        </w:rPr>
        <w:t>4</w:t>
      </w:r>
    </w:p>
    <w:p w14:paraId="0620005E" w14:textId="4C500475" w:rsidR="00FA6A32" w:rsidRDefault="00FA6A32" w:rsidP="00FA6A32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  <w:r w:rsidR="007C4AEE" w:rsidRPr="007C4AEE">
        <w:rPr>
          <w:szCs w:val="21"/>
        </w:rPr>
        <w:drawing>
          <wp:inline distT="0" distB="0" distL="0" distR="0" wp14:anchorId="34C7CA95" wp14:editId="45139F9C">
            <wp:extent cx="5274310" cy="523875"/>
            <wp:effectExtent l="0" t="0" r="254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F418D" w14:textId="7A7226A4" w:rsidR="00FA6A32" w:rsidRDefault="00FA6A32" w:rsidP="00FC47D6">
      <w:pPr>
        <w:widowControl/>
        <w:jc w:val="left"/>
        <w:rPr>
          <w:szCs w:val="21"/>
        </w:rPr>
      </w:pPr>
    </w:p>
    <w:p w14:paraId="4F70A60E" w14:textId="6C22A76D" w:rsidR="00FA6A32" w:rsidRDefault="00FA6A32" w:rsidP="00FA6A32">
      <w:pPr>
        <w:widowControl/>
        <w:jc w:val="left"/>
        <w:rPr>
          <w:szCs w:val="21"/>
        </w:rPr>
      </w:pPr>
      <w:r>
        <w:rPr>
          <w:szCs w:val="21"/>
        </w:rPr>
        <w:t>(8)</w:t>
      </w:r>
      <w:r>
        <w:rPr>
          <w:rFonts w:hint="eastAsia"/>
          <w:szCs w:val="21"/>
        </w:rPr>
        <w:t>输入：</w:t>
      </w:r>
      <w:proofErr w:type="gramStart"/>
      <w:r w:rsidR="007C4AEE">
        <w:rPr>
          <w:rFonts w:hint="eastAsia"/>
          <w:szCs w:val="21"/>
        </w:rPr>
        <w:t>1</w:t>
      </w:r>
      <w:r w:rsidR="007C4AEE">
        <w:rPr>
          <w:szCs w:val="21"/>
        </w:rPr>
        <w:t xml:space="preserve"> ]</w:t>
      </w:r>
      <w:proofErr w:type="gramEnd"/>
      <w:r w:rsidR="007C4AEE">
        <w:rPr>
          <w:szCs w:val="21"/>
        </w:rPr>
        <w:t>[</w:t>
      </w:r>
    </w:p>
    <w:p w14:paraId="2F9F4772" w14:textId="2BA2E2F8" w:rsidR="00FA6A32" w:rsidRDefault="00FA6A32" w:rsidP="00FA6A32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  <w:r w:rsidR="00FD788A" w:rsidRPr="00FD788A">
        <w:rPr>
          <w:szCs w:val="21"/>
        </w:rPr>
        <w:drawing>
          <wp:inline distT="0" distB="0" distL="0" distR="0" wp14:anchorId="22E9FF5D" wp14:editId="608AA944">
            <wp:extent cx="5274310" cy="891540"/>
            <wp:effectExtent l="0" t="0" r="254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1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1629C" w14:textId="6D48E9DE" w:rsidR="00FA6A32" w:rsidRDefault="00FA6A32" w:rsidP="00FC47D6">
      <w:pPr>
        <w:widowControl/>
        <w:jc w:val="left"/>
        <w:rPr>
          <w:szCs w:val="21"/>
        </w:rPr>
      </w:pPr>
    </w:p>
    <w:p w14:paraId="504FD96D" w14:textId="06F133E7" w:rsidR="00FA6A32" w:rsidRDefault="00FA6A32" w:rsidP="00FA6A32">
      <w:pPr>
        <w:widowControl/>
        <w:jc w:val="left"/>
        <w:rPr>
          <w:szCs w:val="21"/>
        </w:rPr>
      </w:pPr>
      <w:r>
        <w:rPr>
          <w:szCs w:val="21"/>
        </w:rPr>
        <w:t>(9)</w:t>
      </w:r>
      <w:r>
        <w:rPr>
          <w:rFonts w:hint="eastAsia"/>
          <w:szCs w:val="21"/>
        </w:rPr>
        <w:t>输入：</w:t>
      </w:r>
      <w:r w:rsidR="00FD788A">
        <w:rPr>
          <w:rFonts w:hint="eastAsia"/>
          <w:szCs w:val="21"/>
        </w:rPr>
        <w:t xml:space="preserve"> </w:t>
      </w:r>
      <w:r w:rsidR="00B94FAB">
        <w:rPr>
          <w:szCs w:val="21"/>
        </w:rPr>
        <w:t>4 5 ##</w:t>
      </w:r>
    </w:p>
    <w:p w14:paraId="2254FC92" w14:textId="2E4D4EA6" w:rsidR="00FA6A32" w:rsidRPr="00B94FAB" w:rsidRDefault="00FA6A32" w:rsidP="00FA6A32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  <w:r w:rsidR="00B94FAB" w:rsidRPr="00B94FAB">
        <w:rPr>
          <w:szCs w:val="21"/>
        </w:rPr>
        <w:drawing>
          <wp:inline distT="0" distB="0" distL="0" distR="0" wp14:anchorId="66CF0A5F" wp14:editId="6F9E987D">
            <wp:extent cx="5274310" cy="104902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40DC4A" w14:textId="7B50EC7E" w:rsidR="00FA6A32" w:rsidRDefault="00FA6A32" w:rsidP="00FC47D6">
      <w:pPr>
        <w:widowControl/>
        <w:jc w:val="left"/>
        <w:rPr>
          <w:szCs w:val="21"/>
        </w:rPr>
      </w:pPr>
    </w:p>
    <w:p w14:paraId="5781DFAA" w14:textId="207E7E44" w:rsidR="00FA6A32" w:rsidRPr="00854149" w:rsidRDefault="00FA6A32" w:rsidP="00FA6A32">
      <w:pPr>
        <w:widowControl/>
        <w:jc w:val="left"/>
        <w:rPr>
          <w:b/>
          <w:bCs/>
          <w:szCs w:val="21"/>
        </w:rPr>
      </w:pPr>
      <w:r>
        <w:rPr>
          <w:szCs w:val="21"/>
        </w:rPr>
        <w:t>(10)</w:t>
      </w:r>
      <w:r>
        <w:rPr>
          <w:rFonts w:hint="eastAsia"/>
          <w:szCs w:val="21"/>
        </w:rPr>
        <w:t>输入：</w:t>
      </w:r>
      <w:r w:rsidR="00854149">
        <w:rPr>
          <w:rFonts w:hint="eastAsia"/>
          <w:szCs w:val="21"/>
        </w:rPr>
        <w:t>3</w:t>
      </w:r>
      <w:r w:rsidR="00854149">
        <w:rPr>
          <w:szCs w:val="21"/>
        </w:rPr>
        <w:t xml:space="preserve"> </w:t>
      </w:r>
      <w:r w:rsidR="00245C46" w:rsidRPr="00245C46">
        <w:rPr>
          <w:szCs w:val="21"/>
        </w:rPr>
        <w:t>4</w:t>
      </w:r>
      <w:r w:rsidR="00245C46">
        <w:rPr>
          <w:rFonts w:hint="eastAsia"/>
          <w:szCs w:val="21"/>
        </w:rPr>
        <w:t>o</w:t>
      </w:r>
      <w:r w:rsidR="00245C46" w:rsidRPr="00245C46">
        <w:rPr>
          <w:szCs w:val="21"/>
        </w:rPr>
        <w:t xml:space="preserve"> 55 47</w:t>
      </w:r>
      <w:r w:rsidR="00245C46">
        <w:rPr>
          <w:szCs w:val="21"/>
        </w:rPr>
        <w:t>mm</w:t>
      </w:r>
      <w:r w:rsidR="00245C46" w:rsidRPr="00245C46">
        <w:rPr>
          <w:szCs w:val="21"/>
        </w:rPr>
        <w:t xml:space="preserve"> 3</w:t>
      </w:r>
      <w:r w:rsidR="00245C46">
        <w:rPr>
          <w:szCs w:val="21"/>
        </w:rPr>
        <w:t>n</w:t>
      </w:r>
      <w:r w:rsidR="00245C46" w:rsidRPr="00245C46">
        <w:rPr>
          <w:szCs w:val="21"/>
        </w:rPr>
        <w:t xml:space="preserve"> 9 1</w:t>
      </w:r>
      <w:r w:rsidR="00DF1BD3">
        <w:rPr>
          <w:szCs w:val="21"/>
        </w:rPr>
        <w:t xml:space="preserve"> 5</w:t>
      </w:r>
      <w:r w:rsidR="00854149">
        <w:rPr>
          <w:szCs w:val="21"/>
        </w:rPr>
        <w:t xml:space="preserve"> </w:t>
      </w:r>
      <w:r w:rsidR="00854149" w:rsidRPr="00854149">
        <w:rPr>
          <w:szCs w:val="21"/>
        </w:rPr>
        <w:t>5</w:t>
      </w:r>
      <w:r w:rsidR="00DF1BD3">
        <w:rPr>
          <w:szCs w:val="21"/>
        </w:rPr>
        <w:t>nj</w:t>
      </w:r>
      <w:r w:rsidR="00854149" w:rsidRPr="00854149">
        <w:rPr>
          <w:szCs w:val="21"/>
        </w:rPr>
        <w:t xml:space="preserve"> 1 4 5</w:t>
      </w:r>
      <w:r w:rsidR="001763C2">
        <w:rPr>
          <w:szCs w:val="21"/>
        </w:rPr>
        <w:t>i</w:t>
      </w:r>
      <w:r w:rsidR="00854149" w:rsidRPr="00854149">
        <w:rPr>
          <w:szCs w:val="21"/>
        </w:rPr>
        <w:t xml:space="preserve"> 9 1 4</w:t>
      </w:r>
      <w:r w:rsidR="001763C2">
        <w:rPr>
          <w:szCs w:val="21"/>
        </w:rPr>
        <w:t>rr</w:t>
      </w:r>
      <w:r w:rsidR="00854149" w:rsidRPr="00854149">
        <w:rPr>
          <w:szCs w:val="21"/>
        </w:rPr>
        <w:t xml:space="preserve"> 4</w:t>
      </w:r>
      <w:r w:rsidR="001763C2">
        <w:rPr>
          <w:szCs w:val="21"/>
        </w:rPr>
        <w:t>ds</w:t>
      </w:r>
      <w:r w:rsidR="00854149" w:rsidRPr="00854149">
        <w:rPr>
          <w:szCs w:val="21"/>
        </w:rPr>
        <w:t xml:space="preserve"> 4</w:t>
      </w:r>
      <w:r w:rsidR="001763C2">
        <w:rPr>
          <w:szCs w:val="21"/>
        </w:rPr>
        <w:t>q</w:t>
      </w:r>
      <w:r w:rsidR="00854149" w:rsidRPr="00854149">
        <w:rPr>
          <w:szCs w:val="21"/>
        </w:rPr>
        <w:t xml:space="preserve"> 2</w:t>
      </w:r>
      <w:r w:rsidR="001763C2">
        <w:rPr>
          <w:szCs w:val="21"/>
        </w:rPr>
        <w:t>x</w:t>
      </w:r>
    </w:p>
    <w:p w14:paraId="1130D302" w14:textId="77777777" w:rsidR="00312D4C" w:rsidRDefault="00FA6A32" w:rsidP="00FA6A32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：</w:t>
      </w:r>
    </w:p>
    <w:p w14:paraId="2C6E66B5" w14:textId="5C3FA885" w:rsidR="00FA6A32" w:rsidRDefault="001763C2" w:rsidP="00FA6A32">
      <w:pPr>
        <w:widowControl/>
        <w:jc w:val="left"/>
        <w:rPr>
          <w:szCs w:val="21"/>
        </w:rPr>
      </w:pPr>
      <w:r w:rsidRPr="001763C2">
        <w:rPr>
          <w:szCs w:val="21"/>
        </w:rPr>
        <w:drawing>
          <wp:inline distT="0" distB="0" distL="0" distR="0" wp14:anchorId="527F8A3B" wp14:editId="01E6D41A">
            <wp:extent cx="3858163" cy="438211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58163" cy="438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DA863" w14:textId="77777777" w:rsidR="00FA6A32" w:rsidRPr="00FA6A32" w:rsidRDefault="00FA6A32" w:rsidP="00FC47D6">
      <w:pPr>
        <w:widowControl/>
        <w:jc w:val="left"/>
        <w:rPr>
          <w:rFonts w:hint="eastAsia"/>
          <w:szCs w:val="21"/>
        </w:rPr>
      </w:pPr>
    </w:p>
    <w:p w14:paraId="35311DF0" w14:textId="77777777" w:rsidR="00C530CC" w:rsidRDefault="00C530CC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7F300572" w14:textId="77777777" w:rsidR="00FD7AFB" w:rsidRDefault="006F3245" w:rsidP="00FC47D6">
      <w:pPr>
        <w:widowControl/>
        <w:jc w:val="left"/>
        <w:rPr>
          <w:sz w:val="32"/>
          <w:szCs w:val="32"/>
        </w:rPr>
      </w:pPr>
      <w:r w:rsidRPr="00312D4C">
        <w:rPr>
          <w:rFonts w:hint="eastAsia"/>
          <w:sz w:val="32"/>
          <w:szCs w:val="32"/>
        </w:rPr>
        <w:lastRenderedPageBreak/>
        <w:t>七、附录</w:t>
      </w:r>
    </w:p>
    <w:p w14:paraId="553823CF" w14:textId="2CC43B9F" w:rsidR="00D146DF" w:rsidRDefault="00FD7AFB" w:rsidP="00FC47D6">
      <w:pPr>
        <w:widowControl/>
        <w:jc w:val="left"/>
        <w:rPr>
          <w:sz w:val="32"/>
          <w:szCs w:val="32"/>
        </w:rPr>
      </w:pPr>
      <w:r>
        <w:rPr>
          <w:rFonts w:hint="eastAsia"/>
          <w:noProof/>
          <w:sz w:val="32"/>
          <w:szCs w:val="32"/>
        </w:rPr>
        <mc:AlternateContent>
          <mc:Choice Requires="wps">
            <w:drawing>
              <wp:inline distT="0" distB="0" distL="0" distR="0" wp14:anchorId="75BAA237" wp14:editId="638D0611">
                <wp:extent cx="5247564" cy="8390535"/>
                <wp:effectExtent l="0" t="0" r="10795" b="10795"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3905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04DD99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iostream&gt;</w:t>
                            </w:r>
                          </w:p>
                          <w:p w14:paraId="75A0E3A5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cstdio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gt;</w:t>
                            </w:r>
                          </w:p>
                          <w:p w14:paraId="384A2BE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malloc.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gt;</w:t>
                            </w:r>
                          </w:p>
                          <w:p w14:paraId="1082F33F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process.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gt;</w:t>
                            </w:r>
                          </w:p>
                          <w:p w14:paraId="0ABA5F7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AEC9505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us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amespac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d;</w:t>
                            </w:r>
                            <w:proofErr w:type="gramEnd"/>
                          </w:p>
                          <w:p w14:paraId="511DBD47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CF32C2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17F29CF5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517C17FA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</w:t>
                            </w:r>
                          </w:p>
                          <w:p w14:paraId="20B0BBC5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MAX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0</w:t>
                            </w:r>
                          </w:p>
                          <w:p w14:paraId="3720484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6C81080E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2D1EF97F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8565315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i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可改为其它数据类型</w:t>
                            </w:r>
                          </w:p>
                          <w:p w14:paraId="42BE0D38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100DE6DA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05DF3F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F64279D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proofErr w:type="gramEnd"/>
                          </w:p>
                          <w:p w14:paraId="30507B5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A97AD0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ength;</w:t>
                            </w:r>
                            <w:proofErr w:type="gramEnd"/>
                          </w:p>
                          <w:p w14:paraId="47D53D15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istSiz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A95252B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ddres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6BFDAF5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93FB7E8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C7EFD07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初始化顺序线性表</w:t>
                            </w:r>
                          </w:p>
                          <w:p w14:paraId="7EBD9C6D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nit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B270C37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40C7552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malloc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为线性表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分配内存空间</w:t>
                            </w:r>
                          </w:p>
                          <w:p w14:paraId="5CFD8E5F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!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64BCC9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4F3D2C2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exit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OVERFLO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如果无法申请到内存空间，报错代码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"OVERFLOW 3"</w:t>
                            </w:r>
                          </w:p>
                          <w:p w14:paraId="38E92E8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4AAA08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00DDFAD9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istSiz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IT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EECFE18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4DCBF7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3A9972F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C19E24D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摧毁一个顺序线性表</w:t>
                            </w:r>
                          </w:p>
                          <w:p w14:paraId="080BAA5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Destroy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291D97D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7051781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free(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9968929" w14:textId="77777777" w:rsidR="00FD7AFB" w:rsidRDefault="00FD7AFB" w:rsidP="00FD7AF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5BAA237" id="_x0000_t202" coordsize="21600,21600" o:spt="202" path="m,l,21600r21600,l21600,xe">
                <v:stroke joinstyle="miter"/>
                <v:path gradientshapeok="t" o:connecttype="rect"/>
              </v:shapetype>
              <v:shape id="文本框 22" o:spid="_x0000_s1026" type="#_x0000_t202" style="width:413.2pt;height:660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" fillcolor="white [3201]" strokeweight=".5pt">
                <v:textbox>
                  <w:txbxContent>
                    <w:p w14:paraId="704DD99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iostream&gt;</w:t>
                      </w:r>
                    </w:p>
                    <w:p w14:paraId="75A0E3A5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cstdio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gt;</w:t>
                      </w:r>
                    </w:p>
                    <w:p w14:paraId="384A2BE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malloc.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gt;</w:t>
                      </w:r>
                    </w:p>
                    <w:p w14:paraId="1082F33F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process.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gt;</w:t>
                      </w:r>
                    </w:p>
                    <w:p w14:paraId="0ABA5F7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AEC9505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us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amespac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d;</w:t>
                      </w:r>
                      <w:proofErr w:type="gramEnd"/>
                    </w:p>
                    <w:p w14:paraId="511DBD47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CF32C2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17F29CF5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517C17FA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</w:t>
                      </w:r>
                    </w:p>
                    <w:p w14:paraId="20B0BBC5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MAX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0</w:t>
                      </w:r>
                    </w:p>
                    <w:p w14:paraId="3720484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6C81080E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2D1EF97F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8565315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i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可改为其它数据类型</w:t>
                      </w:r>
                    </w:p>
                    <w:p w14:paraId="42BE0D38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100DE6DA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05DF3F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F64279D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proofErr w:type="gramEnd"/>
                    </w:p>
                    <w:p w14:paraId="30507B5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A97AD0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ength;</w:t>
                      </w:r>
                      <w:proofErr w:type="gramEnd"/>
                    </w:p>
                    <w:p w14:paraId="47D53D15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ize_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istSiz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A95252B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ddres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6BFDAF5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93FB7E8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C7EFD07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初始化顺序线性表</w:t>
                      </w:r>
                    </w:p>
                    <w:p w14:paraId="7EBD9C6D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nit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B270C37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40C7552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malloc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为线性表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分配内存空间</w:t>
                      </w:r>
                    </w:p>
                    <w:p w14:paraId="5CFD8E5F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!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64BCC9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4F3D2C2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exit(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OVERFLO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如果无法申请到内存空间，报错代码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"OVERFLOW 3"</w:t>
                      </w:r>
                    </w:p>
                    <w:p w14:paraId="38E92E8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4AAA08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00DDFAD9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istSiz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IT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EECFE18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4DCBF7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3A9972F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C19E24D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摧毁一个顺序线性表</w:t>
                      </w:r>
                    </w:p>
                    <w:p w14:paraId="080BAA5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Destroy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291D97D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7051781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free(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9968929" w14:textId="77777777" w:rsidR="00FD7AFB" w:rsidRDefault="00FD7AFB" w:rsidP="00FD7AFB"/>
                  </w:txbxContent>
                </v:textbox>
                <w10:anchorlock/>
              </v:shape>
            </w:pict>
          </mc:Fallback>
        </mc:AlternateContent>
      </w:r>
    </w:p>
    <w:p w14:paraId="224A72AA" w14:textId="29658CFF" w:rsidR="00FD7AFB" w:rsidRDefault="00FD7AFB" w:rsidP="00FD7AF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636D2224" wp14:editId="38CCE1C4">
                <wp:extent cx="5247564" cy="8814816"/>
                <wp:effectExtent l="0" t="0" r="10795" b="24765"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1481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B0CE1A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8396FF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2E88A488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istSiz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4B1CB46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74263D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8FDB37B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7DB573D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清空一个顺序线性表</w:t>
                            </w:r>
                          </w:p>
                          <w:p w14:paraId="34AEAC08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lear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C0A85E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2ABF9DF9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141C35FF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195037A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572D39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12CE36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判断顺序线性表是否为空</w:t>
                            </w:r>
                          </w:p>
                          <w:p w14:paraId="021C0D08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istEmpt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92CAB00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1A8D03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14493EDE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8FD944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132DCD1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F216EA7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209ED63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88C8B6B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获取顺序线性表中第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个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元素数据的值</w:t>
                            </w:r>
                          </w:p>
                          <w:p w14:paraId="12CD4B62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Get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8D1BB5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10C5F5B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;</w:t>
                            </w:r>
                          </w:p>
                          <w:p w14:paraId="62B2F7BB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6D69A5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1EB3060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6ABC4FD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顺序线性表中寻找储存满足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compare()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条件的位置</w:t>
                            </w:r>
                          </w:p>
                          <w:p w14:paraId="66B1105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ocate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ompar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</w:p>
                          <w:p w14:paraId="31CC280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0277EC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0636D4DD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 ++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090C37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CA81970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ompar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]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</w:p>
                          <w:p w14:paraId="67E4C9DA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F20919A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rea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F7E9FE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7C859E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C2D9A4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C83975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F50C0E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4804A2B9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903C68F" w14:textId="77777777" w:rsidR="00FD7AFB" w:rsidRPr="00FD7AFB" w:rsidRDefault="00FD7AFB" w:rsidP="00FD7AF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36D2224" id="文本框 23" o:spid="_x0000_s1027" type="#_x0000_t202" style="width:413.2pt;height:694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" fillcolor="white [3201]" strokeweight=".5pt">
                <v:textbox>
                  <w:txbxContent>
                    <w:p w14:paraId="1B0CE1A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8396FF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2E88A488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istSiz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4B1CB46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74263D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8FDB37B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7DB573D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清空一个顺序线性表</w:t>
                      </w:r>
                    </w:p>
                    <w:p w14:paraId="34AEAC08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lear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C0A85E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2ABF9DF9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141C35FF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195037A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572D39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12CE36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判断顺序线性表是否为空</w:t>
                      </w:r>
                    </w:p>
                    <w:p w14:paraId="021C0D08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istEmpt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92CAB00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1A8D03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14493EDE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8FD944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132DCD1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F216EA7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209ED63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88C8B6B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获取顺序线性表中第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个</w:t>
                      </w:r>
                      <w:proofErr w:type="gramEnd"/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元素数据的值</w:t>
                      </w:r>
                    </w:p>
                    <w:p w14:paraId="12CD4B62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Get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8D1BB5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10C5F5B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;</w:t>
                      </w:r>
                    </w:p>
                    <w:p w14:paraId="62B2F7BB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6D69A5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1EB3060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6ABC4FD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顺序线性表中寻找储存满足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compare()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条件的位置</w:t>
                      </w:r>
                    </w:p>
                    <w:p w14:paraId="66B1105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ocate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ompar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</w:t>
                      </w:r>
                    </w:p>
                    <w:p w14:paraId="31CC280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0277EC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0636D4DD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 ++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090C37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CA81970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ompar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]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</w:t>
                      </w:r>
                    </w:p>
                    <w:p w14:paraId="67E4C9DA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F20919A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rea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F7E9FE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7C859E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C2D9A4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C83975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F50C0E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4804A2B9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903C68F" w14:textId="77777777" w:rsidR="00FD7AFB" w:rsidRPr="00FD7AFB" w:rsidRDefault="00FD7AFB" w:rsidP="00FD7AFB"/>
                  </w:txbxContent>
                </v:textbox>
                <w10:anchorlock/>
              </v:shape>
            </w:pict>
          </mc:Fallback>
        </mc:AlternateContent>
      </w:r>
    </w:p>
    <w:p w14:paraId="7F4CAD87" w14:textId="7F3535D2" w:rsidR="00FD7AFB" w:rsidRDefault="00FD7AFB" w:rsidP="00FD7AFB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7200A19B" wp14:editId="1D44A54E">
                <wp:extent cx="5247564" cy="8814816"/>
                <wp:effectExtent l="0" t="0" r="10795" b="24765"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1481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743A28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8BE2639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1CD402F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获取顺序线性表传入元素的前一个元素</w:t>
                            </w:r>
                          </w:p>
                          <w:p w14:paraId="2A241F12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or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ur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re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6C8C0C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E980722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[0] !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re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956545B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FEEF8F5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1;</w:t>
                            </w:r>
                            <w:proofErr w:type="gramEnd"/>
                          </w:p>
                          <w:p w14:paraId="5DD196EF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] !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ur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C98370D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684BA9A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2CF7675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A44FDDA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re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];</w:t>
                            </w:r>
                          </w:p>
                          <w:p w14:paraId="33CB6E5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1E54A06D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F9B3E8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71B9AA9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AD22085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A367B09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获取顺序线性表传入元素的下一个元素</w:t>
                            </w:r>
                          </w:p>
                          <w:p w14:paraId="471AF7B0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ur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ext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09CF898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0F9E15E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] !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ur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D47C09F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4B555B2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1BA587E0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] !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ur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85A59AB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D2EBEE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055F60B8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70E256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next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];</w:t>
                            </w:r>
                          </w:p>
                          <w:p w14:paraId="34BE6B0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81C369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D6648C5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18027D38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328A840B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6F86467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230850F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顺序线性表的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个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位置插入新元素</w:t>
                            </w:r>
                          </w:p>
                          <w:p w14:paraId="1A6D486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istInser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D80250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6818C36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gt;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 --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90CFBB2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22094C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ddres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]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;</w:t>
                            </w:r>
                          </w:p>
                          <w:p w14:paraId="56F7C00D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98F89F0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]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12ABA68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50D27C37" w14:textId="77777777" w:rsidR="00FD7AFB" w:rsidRPr="00FD7AFB" w:rsidRDefault="00FD7AFB" w:rsidP="00FD7AF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200A19B" id="文本框 24" o:spid="_x0000_s1028" type="#_x0000_t202" style="width:413.2pt;height:694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" fillcolor="white [3201]" strokeweight=".5pt">
                <v:textbox>
                  <w:txbxContent>
                    <w:p w14:paraId="7743A28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8BE2639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1CD402F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获取顺序线性表传入元素的前一个元素</w:t>
                      </w:r>
                    </w:p>
                    <w:p w14:paraId="2A241F12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or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ur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re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6C8C0C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E980722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[0] !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re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956545B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FEEF8F5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1;</w:t>
                      </w:r>
                      <w:proofErr w:type="gramEnd"/>
                    </w:p>
                    <w:p w14:paraId="5DD196EF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] !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ur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C98370D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684BA9A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2CF7675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A44FDDA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re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];</w:t>
                      </w:r>
                    </w:p>
                    <w:p w14:paraId="33CB6E5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1E54A06D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F9B3E8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71B9AA9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AD22085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A367B09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获取顺序线性表传入元素的下一个元素</w:t>
                      </w:r>
                    </w:p>
                    <w:p w14:paraId="471AF7B0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ur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ext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09CF898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0F9E15E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] !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ur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D47C09F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4B555B2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1BA587E0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] !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ur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85A59AB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D2EBEE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055F60B8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70E256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next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];</w:t>
                      </w:r>
                    </w:p>
                    <w:p w14:paraId="34BE6B0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81C369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D6648C5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18027D38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328A840B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6F86467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230850F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顺序线性表的第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index</w:t>
                      </w:r>
                      <w:proofErr w:type="gramStart"/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个</w:t>
                      </w:r>
                      <w:proofErr w:type="gramEnd"/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位置插入新元素</w:t>
                      </w:r>
                    </w:p>
                    <w:p w14:paraId="1A6D486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istInser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ndex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D80250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6818C36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gt;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ndex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 --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90CFBB2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22094C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ddres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]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;</w:t>
                      </w:r>
                    </w:p>
                    <w:p w14:paraId="56F7C00D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98F89F0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ndex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]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12ABA68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50D27C37" w14:textId="77777777" w:rsidR="00FD7AFB" w:rsidRPr="00FD7AFB" w:rsidRDefault="00FD7AFB" w:rsidP="00FD7AFB"/>
                  </w:txbxContent>
                </v:textbox>
                <w10:anchorlock/>
              </v:shape>
            </w:pict>
          </mc:Fallback>
        </mc:AlternateContent>
      </w:r>
    </w:p>
    <w:p w14:paraId="513AA5C8" w14:textId="08515714" w:rsidR="00FD7AFB" w:rsidRDefault="00FD7AFB" w:rsidP="00FD7AFB">
      <w:pPr>
        <w:autoSpaceDE w:val="0"/>
        <w:autoSpaceDN w:val="0"/>
        <w:adjustRightInd w:val="0"/>
        <w:jc w:val="left"/>
        <w:rPr>
          <w:sz w:val="32"/>
          <w:szCs w:val="32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B528026" wp14:editId="4EAFF3AE">
                <wp:extent cx="5247564" cy="8822131"/>
                <wp:effectExtent l="0" t="0" r="10795" b="17145"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2213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6F45CAB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793E3F0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5F9C4387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8D78DFA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删除顺序线性表中的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个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元素</w:t>
                            </w:r>
                          </w:p>
                          <w:p w14:paraId="506E73EE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istDelet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8624F92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2E93734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;</w:t>
                            </w:r>
                          </w:p>
                          <w:p w14:paraId="69BA1919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 ++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361B7AA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6CFB797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]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];</w:t>
                            </w:r>
                          </w:p>
                          <w:p w14:paraId="19C31CF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D3ABBA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;</w:t>
                            </w:r>
                            <w:proofErr w:type="gramEnd"/>
                          </w:p>
                          <w:p w14:paraId="013D7E37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F1FAC5E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D24685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8C2CC6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归并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La,Lb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至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Lc</w:t>
                            </w:r>
                          </w:p>
                          <w:p w14:paraId="5429172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istMerg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b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eq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c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76973A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385C02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_tai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;</w:t>
                            </w:r>
                          </w:p>
                          <w:p w14:paraId="2D288742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b_tai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;</w:t>
                            </w:r>
                          </w:p>
                          <w:p w14:paraId="06D9BD95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A4A9EFF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pa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BC27A5F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pb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ddress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EDD714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04F26FB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 pc =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*)malloc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a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b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lengt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797269A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CB0BD5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pa &lt;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_tai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pb &lt;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b_tai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35D3CF9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AF91265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*pa &lt;= *pb)</w:t>
                            </w:r>
                          </w:p>
                          <w:p w14:paraId="204382F0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902E749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pc = *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a;</w:t>
                            </w:r>
                            <w:proofErr w:type="gramEnd"/>
                          </w:p>
                          <w:p w14:paraId="5F6FBAE7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c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5C62128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a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396D7A05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7EED567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607DA41C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F0DC24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pc = *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b;</w:t>
                            </w:r>
                            <w:proofErr w:type="gramEnd"/>
                          </w:p>
                          <w:p w14:paraId="5DE209A9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c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43996E4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b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7027E052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4D59DC7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212BC06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pa &lt;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_tai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3C41F20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5EAEC8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pc = *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a;</w:t>
                            </w:r>
                            <w:proofErr w:type="gramEnd"/>
                          </w:p>
                          <w:p w14:paraId="29A2665D" w14:textId="77777777" w:rsidR="00FD7AFB" w:rsidRPr="00FD7AFB" w:rsidRDefault="00FD7AFB" w:rsidP="00FD7AF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B528026" id="文本框 25" o:spid="_x0000_s1029" type="#_x0000_t202" style="width:413.2pt;height:694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" fillcolor="white [3201]" strokeweight=".5pt">
                <v:textbox>
                  <w:txbxContent>
                    <w:p w14:paraId="36F45CAB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793E3F0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5F9C4387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8D78DFA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删除顺序线性表中的第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index</w:t>
                      </w:r>
                      <w:proofErr w:type="gramStart"/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个</w:t>
                      </w:r>
                      <w:proofErr w:type="gramEnd"/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元素</w:t>
                      </w:r>
                    </w:p>
                    <w:p w14:paraId="506E73EE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istDelet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ndex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8624F92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2E93734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ndex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;</w:t>
                      </w:r>
                    </w:p>
                    <w:p w14:paraId="69BA1919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ndex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 ++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361B7AA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6CFB797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]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];</w:t>
                      </w:r>
                    </w:p>
                    <w:p w14:paraId="19C31CF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D3ABBA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;</w:t>
                      </w:r>
                      <w:proofErr w:type="gramEnd"/>
                    </w:p>
                    <w:p w14:paraId="013D7E37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F1FAC5E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D24685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8C2CC6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归并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La,Lb</w:t>
                      </w:r>
                      <w:proofErr w:type="spellEnd"/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至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Lc</w:t>
                      </w:r>
                    </w:p>
                    <w:p w14:paraId="5429172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istMerg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b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eq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c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76973A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385C02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_tai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;</w:t>
                      </w:r>
                    </w:p>
                    <w:p w14:paraId="2D288742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b_tai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;</w:t>
                      </w:r>
                    </w:p>
                    <w:p w14:paraId="06D9BD95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A4A9EFF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pa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BC27A5F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pb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ddress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EDD714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04F26FB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 pc =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*)malloc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a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b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lengt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797269A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CB0BD5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pa &lt;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_tai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pb &lt;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b_tai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35D3CF9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AF91265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*pa &lt;= *pb)</w:t>
                      </w:r>
                    </w:p>
                    <w:p w14:paraId="204382F0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902E749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pc = *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a;</w:t>
                      </w:r>
                      <w:proofErr w:type="gramEnd"/>
                    </w:p>
                    <w:p w14:paraId="5F6FBAE7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c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5C62128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a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396D7A05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7EED567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607DA41C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F0DC24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pc = *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b;</w:t>
                      </w:r>
                      <w:proofErr w:type="gramEnd"/>
                    </w:p>
                    <w:p w14:paraId="5DE209A9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c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43996E4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b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7027E052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4D59DC7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212BC06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pa &lt;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_tai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3C41F20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5EAEC8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pc = *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a;</w:t>
                      </w:r>
                      <w:proofErr w:type="gramEnd"/>
                    </w:p>
                    <w:p w14:paraId="29A2665D" w14:textId="77777777" w:rsidR="00FD7AFB" w:rsidRPr="00FD7AFB" w:rsidRDefault="00FD7AFB" w:rsidP="00FD7AFB"/>
                  </w:txbxContent>
                </v:textbox>
                <w10:anchorlock/>
              </v:shape>
            </w:pict>
          </mc:Fallback>
        </mc:AlternateContent>
      </w:r>
    </w:p>
    <w:p w14:paraId="33865B4E" w14:textId="2551928D" w:rsidR="00FD7AFB" w:rsidRDefault="00FD7AFB" w:rsidP="00FD7AFB">
      <w:pPr>
        <w:autoSpaceDE w:val="0"/>
        <w:autoSpaceDN w:val="0"/>
        <w:adjustRightInd w:val="0"/>
        <w:jc w:val="left"/>
        <w:rPr>
          <w:sz w:val="32"/>
          <w:szCs w:val="32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6C74263D" wp14:editId="7E6289E8">
                <wp:extent cx="5247564" cy="2048256"/>
                <wp:effectExtent l="0" t="0" r="10795" b="28575"/>
                <wp:docPr id="2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204825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90C60E3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c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1AEDD409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a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30EC2281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DF48268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pb &lt;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b_tai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83BBDED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6F2078A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pc = *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b;</w:t>
                            </w:r>
                            <w:proofErr w:type="gramEnd"/>
                          </w:p>
                          <w:p w14:paraId="0E17F5D4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c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483E7E70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b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20855FE9" w14:textId="77777777" w:rsidR="00FD7AFB" w:rsidRDefault="00FD7AFB" w:rsidP="00FD7AFB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9B3D602" w14:textId="43DF058F" w:rsidR="00FD7AFB" w:rsidRPr="00FD7AFB" w:rsidRDefault="00FD7AFB" w:rsidP="00FD7AFB">
                            <w:pPr>
                              <w:widowControl/>
                              <w:jc w:val="left"/>
                              <w:rPr>
                                <w:rFonts w:hint="eastAsia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C74263D" id="文本框 26" o:spid="_x0000_s1030" type="#_x0000_t202" style="width:413.2pt;height:161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" fillcolor="white [3201]" strokeweight=".5pt">
                <v:textbox>
                  <w:txbxContent>
                    <w:p w14:paraId="690C60E3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c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1AEDD409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a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30EC2281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DF48268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pb &lt;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b_tai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83BBDED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6F2078A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pc = *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b;</w:t>
                      </w:r>
                      <w:proofErr w:type="gramEnd"/>
                    </w:p>
                    <w:p w14:paraId="0E17F5D4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c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483E7E70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b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20855FE9" w14:textId="77777777" w:rsidR="00FD7AFB" w:rsidRDefault="00FD7AFB" w:rsidP="00FD7AFB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9B3D602" w14:textId="43DF058F" w:rsidR="00FD7AFB" w:rsidRPr="00FD7AFB" w:rsidRDefault="00FD7AFB" w:rsidP="00FD7AFB">
                      <w:pPr>
                        <w:widowControl/>
                        <w:jc w:val="left"/>
                        <w:rPr>
                          <w:rFonts w:hint="eastAsia"/>
                          <w:sz w:val="32"/>
                          <w:szCs w:val="32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56FFC12" w14:textId="7C753B41" w:rsidR="00FD7AFB" w:rsidRDefault="00FD7AFB" w:rsidP="00475D4B">
      <w:pPr>
        <w:autoSpaceDE w:val="0"/>
        <w:autoSpaceDN w:val="0"/>
        <w:adjustRightInd w:val="0"/>
        <w:jc w:val="center"/>
        <w:rPr>
          <w:rStyle w:val="aa"/>
        </w:rPr>
      </w:pPr>
      <w:r w:rsidRPr="00475D4B">
        <w:rPr>
          <w:rStyle w:val="aa"/>
        </w:rPr>
        <w:t>源代码</w:t>
      </w:r>
      <w:r w:rsidR="00475D4B" w:rsidRPr="00475D4B">
        <w:rPr>
          <w:rStyle w:val="aa"/>
        </w:rPr>
        <w:t xml:space="preserve">1 </w:t>
      </w:r>
      <w:r w:rsidR="00475D4B" w:rsidRPr="00475D4B">
        <w:rPr>
          <w:rStyle w:val="aa"/>
          <w:rFonts w:hint="eastAsia"/>
        </w:rPr>
        <w:t>基本操作</w:t>
      </w:r>
      <w:r w:rsidR="00475D4B" w:rsidRPr="00475D4B">
        <w:rPr>
          <w:rStyle w:val="aa"/>
        </w:rPr>
        <w:t>-</w:t>
      </w:r>
      <w:r w:rsidR="00475D4B" w:rsidRPr="00475D4B">
        <w:rPr>
          <w:rStyle w:val="aa"/>
          <w:rFonts w:hint="eastAsia"/>
        </w:rPr>
        <w:t>数组实例</w:t>
      </w:r>
      <w:r w:rsidR="00475D4B" w:rsidRPr="00475D4B">
        <w:rPr>
          <w:rStyle w:val="aa"/>
          <w:rFonts w:hint="eastAsia"/>
        </w:rPr>
        <w:t>.</w:t>
      </w:r>
      <w:proofErr w:type="spellStart"/>
      <w:r w:rsidR="00475D4B" w:rsidRPr="00475D4B">
        <w:rPr>
          <w:rStyle w:val="aa"/>
          <w:rFonts w:hint="eastAsia"/>
        </w:rPr>
        <w:t>cpp</w:t>
      </w:r>
      <w:proofErr w:type="spellEnd"/>
    </w:p>
    <w:p w14:paraId="386F2F84" w14:textId="4999C338" w:rsidR="00475D4B" w:rsidRDefault="00475D4B" w:rsidP="00475D4B">
      <w:pPr>
        <w:autoSpaceDE w:val="0"/>
        <w:autoSpaceDN w:val="0"/>
        <w:adjustRightInd w:val="0"/>
        <w:jc w:val="center"/>
        <w:rPr>
          <w:rStyle w:val="aa"/>
        </w:rPr>
      </w:pPr>
    </w:p>
    <w:p w14:paraId="2CCED967" w14:textId="7AF8662C" w:rsidR="004C5875" w:rsidRDefault="004C5875" w:rsidP="004C58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mc:AlternateContent>
          <mc:Choice Requires="wps">
            <w:drawing>
              <wp:inline distT="0" distB="0" distL="0" distR="0" wp14:anchorId="2674940E" wp14:editId="7E7520A2">
                <wp:extent cx="5247564" cy="6217920"/>
                <wp:effectExtent l="0" t="0" r="10795" b="11430"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6217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162E5B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iostream&gt;</w:t>
                            </w:r>
                          </w:p>
                          <w:p w14:paraId="1A12883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cstdio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gt;</w:t>
                            </w:r>
                          </w:p>
                          <w:p w14:paraId="5400D324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malloc.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gt;</w:t>
                            </w:r>
                          </w:p>
                          <w:p w14:paraId="3EB0DD2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process.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gt;</w:t>
                            </w:r>
                          </w:p>
                          <w:p w14:paraId="2220E92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39E2C2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us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amespac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d;</w:t>
                            </w:r>
                            <w:proofErr w:type="gramEnd"/>
                          </w:p>
                          <w:p w14:paraId="4611A97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E9F226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29F6CF8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7C839A1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</w:t>
                            </w:r>
                          </w:p>
                          <w:p w14:paraId="5FBC86A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MAX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0</w:t>
                            </w:r>
                          </w:p>
                          <w:p w14:paraId="5E879EF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13E98CA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01C6656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32CB56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int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可改为其它数据类型</w:t>
                            </w:r>
                          </w:p>
                          <w:p w14:paraId="5537DE8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B5FBA2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2763CD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D0904E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节点类型</w:t>
                            </w:r>
                          </w:p>
                          <w:p w14:paraId="2E0E1B5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Node</w:t>
                            </w:r>
                            <w:proofErr w:type="spellEnd"/>
                            <w:proofErr w:type="gramEnd"/>
                          </w:p>
                          <w:p w14:paraId="6E3BA80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1A9A71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data;</w:t>
                            </w:r>
                            <w:proofErr w:type="gramEnd"/>
                          </w:p>
                          <w:p w14:paraId="647BE25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Nod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7FA7EEC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*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sitio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8809AF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8C6D36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链表类型</w:t>
                            </w:r>
                          </w:p>
                          <w:p w14:paraId="6EA9A53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inglyLinkList</w:t>
                            </w:r>
                            <w:proofErr w:type="spellEnd"/>
                            <w:proofErr w:type="gramEnd"/>
                          </w:p>
                          <w:p w14:paraId="7D33CD5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4758D8B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head,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ail;</w:t>
                            </w:r>
                            <w:proofErr w:type="gramEnd"/>
                          </w:p>
                          <w:p w14:paraId="367EF684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3FC4007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D419E36" w14:textId="418B204C" w:rsidR="004C5875" w:rsidRPr="00FD7AFB" w:rsidRDefault="004C5875" w:rsidP="004C5875">
                            <w:pPr>
                              <w:widowControl/>
                              <w:jc w:val="left"/>
                              <w:rPr>
                                <w:rFonts w:hint="eastAsia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674940E" id="文本框 27" o:spid="_x0000_s1031" type="#_x0000_t202" style="width:413.2pt;height:489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" fillcolor="white [3201]" strokeweight=".5pt">
                <v:textbox>
                  <w:txbxContent>
                    <w:p w14:paraId="1162E5B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iostream&gt;</w:t>
                      </w:r>
                    </w:p>
                    <w:p w14:paraId="1A12883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cstdio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gt;</w:t>
                      </w:r>
                    </w:p>
                    <w:p w14:paraId="5400D324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malloc.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gt;</w:t>
                      </w:r>
                    </w:p>
                    <w:p w14:paraId="3EB0DD2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process.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gt;</w:t>
                      </w:r>
                    </w:p>
                    <w:p w14:paraId="2220E92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39E2C2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us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amespac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d;</w:t>
                      </w:r>
                      <w:proofErr w:type="gramEnd"/>
                    </w:p>
                    <w:p w14:paraId="4611A97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E9F226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29F6CF8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7C839A1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</w:t>
                      </w:r>
                    </w:p>
                    <w:p w14:paraId="5FBC86A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MAX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0</w:t>
                      </w:r>
                    </w:p>
                    <w:p w14:paraId="5E879EF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13E98CA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01C6656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32CB56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int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可改为其它数据类型</w:t>
                      </w:r>
                    </w:p>
                    <w:p w14:paraId="5537DE8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B5FBA2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2763CD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D0904E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节点类型</w:t>
                      </w:r>
                    </w:p>
                    <w:p w14:paraId="2E0E1B5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Node</w:t>
                      </w:r>
                      <w:proofErr w:type="spellEnd"/>
                      <w:proofErr w:type="gramEnd"/>
                    </w:p>
                    <w:p w14:paraId="6E3BA80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1A9A71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data;</w:t>
                      </w:r>
                      <w:proofErr w:type="gramEnd"/>
                    </w:p>
                    <w:p w14:paraId="647BE25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Nod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7FA7EEC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*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*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sitio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8809AF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8C6D36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链表类型</w:t>
                      </w:r>
                    </w:p>
                    <w:p w14:paraId="6EA9A53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inglyLinkList</w:t>
                      </w:r>
                      <w:proofErr w:type="spellEnd"/>
                      <w:proofErr w:type="gramEnd"/>
                    </w:p>
                    <w:p w14:paraId="7D33CD5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4758D8B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head,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ail;</w:t>
                      </w:r>
                      <w:proofErr w:type="gramEnd"/>
                    </w:p>
                    <w:p w14:paraId="367EF684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3FC4007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D419E36" w14:textId="418B204C" w:rsidR="004C5875" w:rsidRPr="00FD7AFB" w:rsidRDefault="004C5875" w:rsidP="004C5875">
                      <w:pPr>
                        <w:widowControl/>
                        <w:jc w:val="left"/>
                        <w:rPr>
                          <w:rFonts w:hint="eastAsia"/>
                          <w:sz w:val="32"/>
                          <w:szCs w:val="32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562FD7C" w14:textId="311AA33C" w:rsidR="004C5875" w:rsidRDefault="004C5875" w:rsidP="004C58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030C9D76" wp14:editId="4FA80D4A">
                <wp:extent cx="5247564" cy="8829446"/>
                <wp:effectExtent l="0" t="0" r="10795" b="10160"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2944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B66C2A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MakeNod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047B6E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4A41659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malloc(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Nod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;</w:t>
                            </w:r>
                          </w:p>
                          <w:p w14:paraId="49E3DE6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5D7C8E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242CAD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ERROR"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576D59A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19161014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E738BA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31C1954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A89B31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(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-&gt;data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3FA9615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6007049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848F0F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151568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8722DB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void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FreeNod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F51E004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730BB4F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search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3298A4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earch !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search-&gt;next !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BAB4C1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593F1D1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search = search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57B0AD6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2FF81C8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search-&gt;next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C6B736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136589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search-&gt;next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3CF222A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02738A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free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6BB63BE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925252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10FE66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初始化链表</w:t>
                            </w:r>
                          </w:p>
                          <w:p w14:paraId="4A07841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nit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D64464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2AE98B7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;</w:t>
                            </w:r>
                            <w:proofErr w:type="gramEnd"/>
                          </w:p>
                          <w:p w14:paraId="5C97C3A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malloc(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izeo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;</w:t>
                            </w:r>
                          </w:p>
                          <w:p w14:paraId="453A71D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 !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E2EA64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EAD520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p-&gt;next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A30896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;</w:t>
                            </w:r>
                            <w:proofErr w:type="gramEnd"/>
                          </w:p>
                          <w:p w14:paraId="2314B48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tai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;</w:t>
                            </w:r>
                            <w:proofErr w:type="gramEnd"/>
                          </w:p>
                          <w:p w14:paraId="6C5E4CA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moun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78B0541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1F9644D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2DB507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3D723338" w14:textId="12AA715F" w:rsidR="004C5875" w:rsidRPr="00FD7AFB" w:rsidRDefault="004C5875" w:rsidP="004C5875">
                            <w:pPr>
                              <w:widowControl/>
                              <w:jc w:val="left"/>
                              <w:rPr>
                                <w:rFonts w:hint="eastAsia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"Cannot Initial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LinkLis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30C9D76" id="文本框 28" o:spid="_x0000_s1032" type="#_x0000_t202" style="width:413.2pt;height:69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" fillcolor="white [3201]" strokeweight=".5pt">
                <v:textbox>
                  <w:txbxContent>
                    <w:p w14:paraId="7B66C2A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MakeNod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047B6E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4A41659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(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malloc(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Nod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;</w:t>
                      </w:r>
                    </w:p>
                    <w:p w14:paraId="49E3DE6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5D7C8E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242CAD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error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ERROR"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576D59A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19161014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E738BA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31C1954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A89B31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(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-&gt;data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3FA9615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6007049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848F0F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151568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8722DB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void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FreeNod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F51E004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730BB4F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search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3298A4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earch !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search-&gt;next !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BAB4C1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593F1D1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search = search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57B0AD6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2FF81C8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search-&gt;next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C6B736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136589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search-&gt;next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3CF222A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02738A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free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6BB63BE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4925252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10FE66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初始化链表</w:t>
                      </w:r>
                    </w:p>
                    <w:p w14:paraId="4A07841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nit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D64464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2AE98B7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;</w:t>
                      </w:r>
                      <w:proofErr w:type="gramEnd"/>
                    </w:p>
                    <w:p w14:paraId="5C97C3A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 = (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malloc(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izeo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;</w:t>
                      </w:r>
                    </w:p>
                    <w:p w14:paraId="453A71D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 !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E2EA64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EAD520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p-&gt;next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A30896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;</w:t>
                      </w:r>
                      <w:proofErr w:type="gramEnd"/>
                    </w:p>
                    <w:p w14:paraId="2314B48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tai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;</w:t>
                      </w:r>
                      <w:proofErr w:type="gramEnd"/>
                    </w:p>
                    <w:p w14:paraId="6C5E4CA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moun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78B0541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1F9644D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2DB507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3D723338" w14:textId="12AA715F" w:rsidR="004C5875" w:rsidRPr="00FD7AFB" w:rsidRDefault="004C5875" w:rsidP="004C5875">
                      <w:pPr>
                        <w:widowControl/>
                        <w:jc w:val="left"/>
                        <w:rPr>
                          <w:rFonts w:hint="eastAsia"/>
                          <w:sz w:val="32"/>
                          <w:szCs w:val="32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error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"Cannot Initial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LinkLis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03E35CD2" w14:textId="7A9CE3DD" w:rsidR="004C5875" w:rsidRDefault="004C5875" w:rsidP="004C58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202FE41A" wp14:editId="684E7EFA">
                <wp:extent cx="5247564" cy="8829446"/>
                <wp:effectExtent l="0" t="0" r="10795" b="10160"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2944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CA6F8E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t"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5CA883B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7D2322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5DA521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摧毁一个链表</w:t>
                            </w:r>
                          </w:p>
                          <w:p w14:paraId="038B187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Destroy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A3743B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52E525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p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D19EC0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67FF41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 !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5C4481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60E482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;</w:t>
                            </w:r>
                            <w:proofErr w:type="gramEnd"/>
                          </w:p>
                          <w:p w14:paraId="2CF23FE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 = p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64897A6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free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092A595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8B29C8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372C924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tai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3F5A64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moun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1F9F4B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D2E36B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0F7198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29BF9B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链表清空</w:t>
                            </w:r>
                          </w:p>
                          <w:p w14:paraId="34C86E0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lear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831B60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7620C67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moun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626BA01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5E9AE21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0CA1A0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45569E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将一个节点插入到头节点前</w:t>
                            </w:r>
                          </w:p>
                          <w:p w14:paraId="3BCD1B0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nsFir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eadNod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nsertNod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69221B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6F23A12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nsertNod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-&gt;next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eadNod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4EB0A5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7F7D704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A00652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C358BE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删除头节点</w:t>
                            </w:r>
                          </w:p>
                          <w:p w14:paraId="7D458EC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DelFir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eadNod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0839BB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3FAC96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eadNod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470E28B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free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headNode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053E128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3959E1D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83AE22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</w:p>
                          <w:p w14:paraId="1602F09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链表的尾部插入一个节点</w:t>
                            </w:r>
                          </w:p>
                          <w:p w14:paraId="09D3FB4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ppend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16E4519" w14:textId="58AC7F92" w:rsidR="004C5875" w:rsidRPr="004C5875" w:rsidRDefault="004C5875" w:rsidP="004C5875">
                            <w:pPr>
                              <w:widowControl/>
                              <w:jc w:val="left"/>
                              <w:rPr>
                                <w:rFonts w:hint="eastAsia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02FE41A" id="文本框 29" o:spid="_x0000_s1033" type="#_x0000_t202" style="width:413.2pt;height:69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" fillcolor="white [3201]" strokeweight=".5pt">
                <v:textbox>
                  <w:txbxContent>
                    <w:p w14:paraId="6CA6F8E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t"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5CA883B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47D2322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5DA521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摧毁一个链表</w:t>
                      </w:r>
                    </w:p>
                    <w:p w14:paraId="038B187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Destroy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A3743B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52E525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p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D19EC0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67FF41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 !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5C4481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60E482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;</w:t>
                      </w:r>
                      <w:proofErr w:type="gramEnd"/>
                    </w:p>
                    <w:p w14:paraId="2CF23FE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 = p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64897A6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free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092A595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8B29C8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372C924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tai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3F5A64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moun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1F9F4B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D2E36B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0F7198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29BF9B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链表清空</w:t>
                      </w:r>
                    </w:p>
                    <w:p w14:paraId="34C86E0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lear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831B60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7620C67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moun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626BA01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5E9AE21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0CA1A0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45569E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将一个节点插入到头节点前</w:t>
                      </w:r>
                    </w:p>
                    <w:p w14:paraId="3BCD1B0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nsFir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eadNod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nsertNod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69221B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6F23A12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nsertNod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-&gt;next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eadNod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4EB0A5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7F7D704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4A00652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C358BE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删除头节点</w:t>
                      </w:r>
                    </w:p>
                    <w:p w14:paraId="7D458EC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DelFir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eadNod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0839BB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3FAC96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eadNod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470E28B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free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headNode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053E128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3959E1D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483AE22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</w:p>
                    <w:p w14:paraId="1602F09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链表的尾部插入一个节点</w:t>
                      </w:r>
                    </w:p>
                    <w:p w14:paraId="09D3FB4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ppend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16E4519" w14:textId="58AC7F92" w:rsidR="004C5875" w:rsidRPr="004C5875" w:rsidRDefault="004C5875" w:rsidP="004C5875">
                      <w:pPr>
                        <w:widowControl/>
                        <w:jc w:val="left"/>
                        <w:rPr>
                          <w:rFonts w:hint="eastAsia"/>
                          <w:sz w:val="32"/>
                          <w:szCs w:val="32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80AD665" w14:textId="7B86192F" w:rsidR="004C5875" w:rsidRDefault="004C5875" w:rsidP="004C58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39C94E67" wp14:editId="7AD1A480">
                <wp:extent cx="5247564" cy="8829446"/>
                <wp:effectExtent l="0" t="0" r="10795" b="10160"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2944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7A1372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ECCAC2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tai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-&gt;next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6CF532B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15A7EC41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61F35A1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6594E4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删除节点</w:t>
                            </w:r>
                          </w:p>
                          <w:p w14:paraId="3B1D167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Remove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5F3CC2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4EC478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q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tail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78162A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p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9B1B11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p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 !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tai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0E3FA8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50EDCD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 = p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663B0F1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2BF4C7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tai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;</w:t>
                            </w:r>
                            <w:proofErr w:type="gramEnd"/>
                          </w:p>
                          <w:p w14:paraId="7FE41F0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6D88490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2066ACD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E02AF5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节点之前插入一个节点</w:t>
                            </w:r>
                          </w:p>
                          <w:p w14:paraId="680C9B21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nsBefor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6A81F9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3AD2006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5669A5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 !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C3B6EB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F135964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6459355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D60D0B4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-&gt;next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163371C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-&gt;next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EA04704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75D143F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782A0B1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FF8449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26C9A4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节点之后插入一个节点</w:t>
                            </w:r>
                          </w:p>
                          <w:p w14:paraId="4B67FAB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nsAfter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F097B91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9D6620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107ADC24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-&gt;next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45C1CC1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-&gt;next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6CC8037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03A910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71DB73D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AF8E4D1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96EDF6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为节点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中的数据域赋值</w:t>
                            </w:r>
                          </w:p>
                          <w:p w14:paraId="7D7D0BB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etCur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B403564" w14:textId="77777777" w:rsidR="004C5875" w:rsidRPr="004C5875" w:rsidRDefault="004C5875" w:rsidP="004C5875">
                            <w:pPr>
                              <w:widowControl/>
                              <w:jc w:val="left"/>
                              <w:rPr>
                                <w:rFonts w:hint="eastAsia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9C94E67" id="文本框 30" o:spid="_x0000_s1034" type="#_x0000_t202" style="width:413.2pt;height:69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" fillcolor="white [3201]" strokeweight=".5pt">
                <v:textbox>
                  <w:txbxContent>
                    <w:p w14:paraId="57A1372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ECCAC2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tai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-&gt;next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6CF532B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15A7EC41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61F35A1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6594E4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删除节点</w:t>
                      </w:r>
                    </w:p>
                    <w:p w14:paraId="3B1D167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Remove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5F3CC2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4EC478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q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tail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78162A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p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9B1B11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p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 !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tai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0E3FA8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50EDCD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 = p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663B0F1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2BF4C7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tai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;</w:t>
                      </w:r>
                      <w:proofErr w:type="gramEnd"/>
                    </w:p>
                    <w:p w14:paraId="7FE41F0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6D88490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2066ACD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E02AF5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节点之前插入一个节点</w:t>
                      </w:r>
                    </w:p>
                    <w:p w14:paraId="680C9B21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nsBefor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6A81F9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3AD2006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5669A5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 !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C3B6EB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F135964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6459355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D60D0B4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-&gt;next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163371C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-&gt;next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EA04704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75D143F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782A0B1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FF8449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26C9A4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节点之后插入一个节点</w:t>
                      </w:r>
                    </w:p>
                    <w:p w14:paraId="4B67FAB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nsAfter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F097B91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9D6620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107ADC24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-&gt;next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45C1CC1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-&gt;next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6CC8037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03A910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71DB73D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AF8E4D1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96EDF6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为节点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中的数据域赋值</w:t>
                      </w:r>
                    </w:p>
                    <w:p w14:paraId="7D7D0BB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etCur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B403564" w14:textId="77777777" w:rsidR="004C5875" w:rsidRPr="004C5875" w:rsidRDefault="004C5875" w:rsidP="004C5875">
                      <w:pPr>
                        <w:widowControl/>
                        <w:jc w:val="left"/>
                        <w:rPr>
                          <w:rFonts w:hint="eastAsia"/>
                          <w:sz w:val="32"/>
                          <w:szCs w:val="32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6053D9BB" w14:textId="591805F4" w:rsidR="004C5875" w:rsidRDefault="004C5875" w:rsidP="004C5875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80DC047" wp14:editId="629612B2">
                <wp:extent cx="5247564" cy="8829446"/>
                <wp:effectExtent l="0" t="0" r="10795" b="10160"/>
                <wp:docPr id="31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2944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8157A7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B08FE0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-&gt;data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3062C9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EEA1CE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5662FD7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EA39A2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获取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节点中存储的数据值</w:t>
                            </w:r>
                          </w:p>
                          <w:p w14:paraId="555C7ED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GetCur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879CC7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53A53E4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data;</w:t>
                            </w:r>
                            <w:proofErr w:type="gramEnd"/>
                          </w:p>
                          <w:p w14:paraId="0553163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5F880F7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1C595F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判断链表是否为空</w:t>
                            </w:r>
                          </w:p>
                          <w:p w14:paraId="1416900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istEmpt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0A1177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7F0E31C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!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E98A1A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07EF90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"The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 is not exist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225896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3515A6F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AB3041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-&gt;next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0B075D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6CA6902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4CF40A9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947438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4DF5A75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421C1F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求取链表的元素个数</w:t>
                            </w:r>
                          </w:p>
                          <w:p w14:paraId="7E1C241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istLengt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8A2232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F2B9F6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!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78F2581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99EC61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"The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 is not exist!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B214BD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7679D6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D0D21A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moun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BD1AD5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5F46F2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D58DEA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获取头指针</w:t>
                            </w:r>
                          </w:p>
                          <w:p w14:paraId="2562319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sitio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GetHead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3162D6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44D97CD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696766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35493FC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61FD65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获取尾指针</w:t>
                            </w:r>
                          </w:p>
                          <w:p w14:paraId="1E6F5BF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sitio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GetLa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F2C3E0D" w14:textId="77777777" w:rsidR="004C5875" w:rsidRPr="004C5875" w:rsidRDefault="004C5875" w:rsidP="004C5875">
                            <w:pPr>
                              <w:widowControl/>
                              <w:jc w:val="left"/>
                              <w:rPr>
                                <w:rFonts w:hint="eastAsia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80DC047" id="文本框 31" o:spid="_x0000_s1035" type="#_x0000_t202" style="width:413.2pt;height:69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" fillcolor="white [3201]" strokeweight=".5pt">
                <v:textbox>
                  <w:txbxContent>
                    <w:p w14:paraId="68157A7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B08FE0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-&gt;data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3062C9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EEA1CE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5662FD7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EA39A2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获取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节点中存储的数据值</w:t>
                      </w:r>
                    </w:p>
                    <w:p w14:paraId="555C7ED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GetCur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879CC7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53A53E4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data;</w:t>
                      </w:r>
                      <w:proofErr w:type="gramEnd"/>
                    </w:p>
                    <w:p w14:paraId="0553163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5F880F7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1C595F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判断链表是否为空</w:t>
                      </w:r>
                    </w:p>
                    <w:p w14:paraId="1416900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istEmpt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0A1177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7F0E31C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!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E98A1A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07EF90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error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"The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 is not exist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225896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3515A6F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AB3041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-&gt;next =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0B075D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6CA6902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4CF40A9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947438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4DF5A75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421C1F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求取链表的元素个数</w:t>
                      </w:r>
                    </w:p>
                    <w:p w14:paraId="7E1C241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istLengt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8A2232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F2B9F6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!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78F2581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99EC61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error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"The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 is not exist!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B214BD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7679D6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D0D21A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mount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BD1AD5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5F46F2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D58DEA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获取头指针</w:t>
                      </w:r>
                    </w:p>
                    <w:p w14:paraId="2562319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sitio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GetHead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3162D6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44D97CD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696766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35493FC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61FD65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获取尾指针</w:t>
                      </w:r>
                    </w:p>
                    <w:p w14:paraId="1E6F5BF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sitio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GetLa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F2C3E0D" w14:textId="77777777" w:rsidR="004C5875" w:rsidRPr="004C5875" w:rsidRDefault="004C5875" w:rsidP="004C5875">
                      <w:pPr>
                        <w:widowControl/>
                        <w:jc w:val="left"/>
                        <w:rPr>
                          <w:rFonts w:hint="eastAsia"/>
                          <w:sz w:val="32"/>
                          <w:szCs w:val="32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2AE31D6D" w14:textId="75F8CA48" w:rsidR="004C5875" w:rsidRDefault="004C5875" w:rsidP="004C5875">
      <w:pPr>
        <w:autoSpaceDE w:val="0"/>
        <w:autoSpaceDN w:val="0"/>
        <w:adjustRightInd w:val="0"/>
        <w:jc w:val="left"/>
        <w:rPr>
          <w:rStyle w:val="aa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76725A9A" wp14:editId="1C0AC540">
                <wp:extent cx="5247564" cy="8829446"/>
                <wp:effectExtent l="0" t="0" r="10795" b="10160"/>
                <wp:docPr id="32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2944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494E1F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EACFA3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tail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D08397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F91857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CBADE9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获取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节点的前驱</w:t>
                            </w:r>
                          </w:p>
                          <w:p w14:paraId="67FAC43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sitio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orPo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A45442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6E54300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EC48984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4DC4D51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528EF76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1B57E6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AC050A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 !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EE1DDF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A0D56C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2CC5CDB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B7156F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621529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76B1C9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3339DB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E3795A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获取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节点的后继</w:t>
                            </w:r>
                          </w:p>
                          <w:p w14:paraId="55743B6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sitio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Po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7177FD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B900F0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tail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09D7B0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4857C3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2FFACDB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3B3358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4D1A7262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AA305B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2B1F682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EEC0AE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返回指向链表中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个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节点的指针</w:t>
                            </w:r>
                          </w:p>
                          <w:p w14:paraId="706BB64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ocatePo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6F3CCAF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A4415D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!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gt;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0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'9'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) ||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gt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moun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107A3E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D281FA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Invalid index figure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753F768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B47162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12A2AB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9B67A91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1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index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 ++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3888C15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16E67C5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338FD4B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EE44284" w14:textId="77777777" w:rsidR="004C5875" w:rsidRPr="004C5875" w:rsidRDefault="004C5875" w:rsidP="004C5875">
                            <w:pPr>
                              <w:widowControl/>
                              <w:jc w:val="left"/>
                              <w:rPr>
                                <w:rFonts w:hint="eastAsia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6725A9A" id="文本框 32" o:spid="_x0000_s1036" type="#_x0000_t202" style="width:413.2pt;height:69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" fillcolor="white [3201]" strokeweight=".5pt">
                <v:textbox>
                  <w:txbxContent>
                    <w:p w14:paraId="4494E1F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EACFA3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tail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D08397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F91857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CBADE9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获取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节点的前驱</w:t>
                      </w:r>
                    </w:p>
                    <w:p w14:paraId="67FAC43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sitio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orPo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A45442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6E54300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EC48984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4DC4D51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528EF76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1B57E6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AC050A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 !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EE1DDF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A0D56C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2CC5CDB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B7156F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621529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76B1C9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3339DB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E3795A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获取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节点的后继</w:t>
                      </w:r>
                    </w:p>
                    <w:p w14:paraId="55743B6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sitio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Po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7177FD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B900F0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tail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09D7B0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4857C3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2FFACDB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3B3358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4D1A7262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AA305B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2B1F682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EEC0AE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返回指向链表中第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index</w:t>
                      </w:r>
                      <w:proofErr w:type="gramStart"/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个</w:t>
                      </w:r>
                      <w:proofErr w:type="gramEnd"/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节点的指针</w:t>
                      </w:r>
                    </w:p>
                    <w:p w14:paraId="706BB64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ocatePo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ndex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6F3CCAF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A4415D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!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ndex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gt;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0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ndex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=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'9'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) ||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ndex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gt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moun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107A3E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D281FA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error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Invalid index figure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753F768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B47162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12A2AB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9B67A91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1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index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 ++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3888C15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16E67C5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338FD4B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EE44284" w14:textId="77777777" w:rsidR="004C5875" w:rsidRPr="004C5875" w:rsidRDefault="004C5875" w:rsidP="004C5875">
                      <w:pPr>
                        <w:widowControl/>
                        <w:jc w:val="left"/>
                        <w:rPr>
                          <w:rFonts w:hint="eastAsia"/>
                          <w:sz w:val="32"/>
                          <w:szCs w:val="32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64751C9F" w14:textId="2C74202D" w:rsidR="004C5875" w:rsidRDefault="004C5875" w:rsidP="004C5875">
      <w:pPr>
        <w:autoSpaceDE w:val="0"/>
        <w:autoSpaceDN w:val="0"/>
        <w:adjustRightInd w:val="0"/>
        <w:jc w:val="left"/>
        <w:rPr>
          <w:rStyle w:val="aa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36A20756" wp14:editId="4F5935DC">
                <wp:extent cx="5247564" cy="5618074"/>
                <wp:effectExtent l="0" t="0" r="10795" b="20955"/>
                <wp:docPr id="33" name="文本框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561807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10A88D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C310E6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7102DA5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57E943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409773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在链表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中寻找储存满足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compare()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条件的节点位置，并返回指向该节点的指针</w:t>
                            </w:r>
                          </w:p>
                          <w:p w14:paraId="6A2F8CBD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sitio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ocateElem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ompar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ElemTyp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</w:p>
                          <w:p w14:paraId="3D370FF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46D5B3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p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252167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 !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!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compar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(((*p).data)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)</w:t>
                            </w:r>
                          </w:p>
                          <w:p w14:paraId="5233BA6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581E019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 = p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027EF62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BB5EC31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;</w:t>
                            </w:r>
                            <w:proofErr w:type="gramEnd"/>
                          </w:p>
                          <w:p w14:paraId="6D32EC3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559CF7B6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1D7D32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遍历链表</w:t>
                            </w:r>
                          </w:p>
                          <w:p w14:paraId="4FCCC82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istTravers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*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l)) </w:t>
                            </w:r>
                          </w:p>
                          <w:p w14:paraId="7E26539B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1F626C4E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p=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DE19DB7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!=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36C43DA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B740240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visi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)</w:t>
                            </w:r>
                          </w:p>
                          <w:p w14:paraId="4C87150F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 = p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753FC90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2B10C114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3CCBEF83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6B046DC" w14:textId="77777777" w:rsid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B917DA3" w14:textId="55A80699" w:rsidR="004C5875" w:rsidRPr="004C5875" w:rsidRDefault="004C5875" w:rsidP="004C58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hint="eastAsia"/>
                                <w:i/>
                                <w:iCs/>
                                <w:color w:val="404040" w:themeColor="text1" w:themeTint="BF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6A20756" id="文本框 33" o:spid="_x0000_s1037" type="#_x0000_t202" style="width:413.2pt;height:442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" fillcolor="white [3201]" strokeweight=".5pt">
                <v:textbox>
                  <w:txbxContent>
                    <w:p w14:paraId="210A88D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C310E6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7102DA5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57E943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409773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在链表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中寻找储存满足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compare()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条件的节点位置，并返回指向该节点的指针</w:t>
                      </w:r>
                    </w:p>
                    <w:p w14:paraId="6A2F8CBD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sitio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ocateElem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ompar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ElemTyp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</w:t>
                      </w:r>
                    </w:p>
                    <w:p w14:paraId="3D370FF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46D5B3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p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252167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 !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!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compar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(((*p).data)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)</w:t>
                      </w:r>
                    </w:p>
                    <w:p w14:paraId="5233BA6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581E019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 = p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027EF62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BB5EC31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;</w:t>
                      </w:r>
                      <w:proofErr w:type="gramEnd"/>
                    </w:p>
                    <w:p w14:paraId="6D32EC3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559CF7B6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1D7D32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遍历链表</w:t>
                      </w:r>
                    </w:p>
                    <w:p w14:paraId="4FCCC82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istTravers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*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l)) </w:t>
                      </w:r>
                    </w:p>
                    <w:p w14:paraId="7E26539B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1F626C4E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p=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DE19DB7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!=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36C43DA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B740240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visi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)</w:t>
                      </w:r>
                    </w:p>
                    <w:p w14:paraId="4C87150F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 = p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753FC90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2B10C114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3CCBEF83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6B046DC" w14:textId="77777777" w:rsidR="004C5875" w:rsidRDefault="004C5875" w:rsidP="004C5875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B917DA3" w14:textId="55A80699" w:rsidR="004C5875" w:rsidRPr="004C5875" w:rsidRDefault="004C5875" w:rsidP="004C5875">
                      <w:pPr>
                        <w:autoSpaceDE w:val="0"/>
                        <w:autoSpaceDN w:val="0"/>
                        <w:adjustRightInd w:val="0"/>
                        <w:rPr>
                          <w:rFonts w:hint="eastAsia"/>
                          <w:i/>
                          <w:iCs/>
                          <w:color w:val="404040" w:themeColor="text1" w:themeTint="BF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E031D5C" w14:textId="52EEBDCB" w:rsidR="004C5875" w:rsidRDefault="004C5875" w:rsidP="004622E3">
      <w:pPr>
        <w:autoSpaceDE w:val="0"/>
        <w:autoSpaceDN w:val="0"/>
        <w:adjustRightInd w:val="0"/>
        <w:jc w:val="center"/>
        <w:rPr>
          <w:rStyle w:val="aa"/>
        </w:rPr>
      </w:pPr>
      <w:r>
        <w:rPr>
          <w:rStyle w:val="aa"/>
          <w:rFonts w:hint="eastAsia"/>
        </w:rPr>
        <w:t>源代码</w:t>
      </w:r>
      <w:r>
        <w:rPr>
          <w:rStyle w:val="aa"/>
          <w:rFonts w:hint="eastAsia"/>
        </w:rPr>
        <w:t>2</w:t>
      </w:r>
      <w:r>
        <w:rPr>
          <w:rStyle w:val="aa"/>
        </w:rPr>
        <w:t xml:space="preserve"> </w:t>
      </w:r>
      <w:r w:rsidR="004622E3" w:rsidRPr="004622E3">
        <w:rPr>
          <w:rStyle w:val="aa"/>
          <w:rFonts w:hint="eastAsia"/>
        </w:rPr>
        <w:t>基本操作</w:t>
      </w:r>
      <w:r w:rsidR="004622E3">
        <w:rPr>
          <w:rStyle w:val="aa"/>
        </w:rPr>
        <w:t>-</w:t>
      </w:r>
      <w:r w:rsidR="004622E3" w:rsidRPr="004622E3">
        <w:rPr>
          <w:rStyle w:val="aa"/>
          <w:rFonts w:hint="eastAsia"/>
        </w:rPr>
        <w:t>链表实例</w:t>
      </w:r>
      <w:r w:rsidR="004622E3" w:rsidRPr="004622E3">
        <w:rPr>
          <w:rStyle w:val="aa"/>
          <w:rFonts w:hint="eastAsia"/>
        </w:rPr>
        <w:t>.</w:t>
      </w:r>
      <w:proofErr w:type="spellStart"/>
      <w:r w:rsidR="004622E3" w:rsidRPr="004622E3">
        <w:rPr>
          <w:rStyle w:val="aa"/>
          <w:rFonts w:hint="eastAsia"/>
        </w:rPr>
        <w:t>cpp</w:t>
      </w:r>
      <w:proofErr w:type="spellEnd"/>
    </w:p>
    <w:p w14:paraId="2BF3EFC9" w14:textId="4842C018" w:rsidR="004622E3" w:rsidRDefault="004622E3" w:rsidP="004622E3">
      <w:pPr>
        <w:autoSpaceDE w:val="0"/>
        <w:autoSpaceDN w:val="0"/>
        <w:adjustRightInd w:val="0"/>
        <w:jc w:val="center"/>
        <w:rPr>
          <w:rStyle w:val="aa"/>
        </w:rPr>
      </w:pPr>
    </w:p>
    <w:p w14:paraId="43D03CE6" w14:textId="271805D9" w:rsidR="004622E3" w:rsidRDefault="004622E3" w:rsidP="004622E3">
      <w:pPr>
        <w:autoSpaceDE w:val="0"/>
        <w:autoSpaceDN w:val="0"/>
        <w:adjustRightInd w:val="0"/>
        <w:jc w:val="center"/>
        <w:rPr>
          <w:rStyle w:val="aa"/>
        </w:rPr>
      </w:pPr>
      <w:r>
        <w:rPr>
          <w:rFonts w:hint="eastAsia"/>
          <w:noProof/>
          <w:sz w:val="32"/>
          <w:szCs w:val="32"/>
        </w:rPr>
        <mc:AlternateContent>
          <mc:Choice Requires="wps">
            <w:drawing>
              <wp:inline distT="0" distB="0" distL="0" distR="0" wp14:anchorId="09E2DB85" wp14:editId="133D05E6">
                <wp:extent cx="5247564" cy="2553005"/>
                <wp:effectExtent l="0" t="0" r="10795" b="19050"/>
                <wp:docPr id="34" name="文本框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25530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6008B9C" w14:textId="77777777" w:rsidR="004622E3" w:rsidRDefault="004622E3" w:rsidP="004622E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iostream&gt;</w:t>
                            </w:r>
                          </w:p>
                          <w:p w14:paraId="7DF89AC9" w14:textId="77777777" w:rsidR="004622E3" w:rsidRDefault="004622E3" w:rsidP="004622E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cstdio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gt;</w:t>
                            </w:r>
                          </w:p>
                          <w:p w14:paraId="45571D49" w14:textId="77777777" w:rsidR="004622E3" w:rsidRDefault="004622E3" w:rsidP="004622E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malloc.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gt;</w:t>
                            </w:r>
                          </w:p>
                          <w:p w14:paraId="3A0B548F" w14:textId="77777777" w:rsidR="004622E3" w:rsidRDefault="004622E3" w:rsidP="004622E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FB7C006" w14:textId="77777777" w:rsidR="004622E3" w:rsidRDefault="004622E3" w:rsidP="004622E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274E8A5C" w14:textId="77777777" w:rsidR="004622E3" w:rsidRDefault="004622E3" w:rsidP="004622E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0B1EBFA5" w14:textId="77777777" w:rsidR="004622E3" w:rsidRDefault="004622E3" w:rsidP="004622E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0</w:t>
                            </w:r>
                          </w:p>
                          <w:p w14:paraId="35AAD6B6" w14:textId="77777777" w:rsidR="004622E3" w:rsidRDefault="004622E3" w:rsidP="004622E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MAX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200</w:t>
                            </w:r>
                          </w:p>
                          <w:p w14:paraId="75FBDFAD" w14:textId="77777777" w:rsidR="004622E3" w:rsidRDefault="004622E3" w:rsidP="004622E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AC0EEB3" w14:textId="77777777" w:rsidR="004622E3" w:rsidRDefault="004622E3" w:rsidP="004622E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us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amespac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d;</w:t>
                            </w:r>
                            <w:proofErr w:type="gramEnd"/>
                          </w:p>
                          <w:p w14:paraId="369236CC" w14:textId="77777777" w:rsidR="004622E3" w:rsidRDefault="004622E3" w:rsidP="004622E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3DE81B7" w14:textId="2FC62DDD" w:rsidR="004622E3" w:rsidRPr="004622E3" w:rsidRDefault="004622E3" w:rsidP="004622E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9E2DB85" id="文本框 34" o:spid="_x0000_s1038" type="#_x0000_t202" style="width:413.2pt;height:20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" fillcolor="white [3201]" strokeweight=".5pt">
                <v:textbox>
                  <w:txbxContent>
                    <w:p w14:paraId="26008B9C" w14:textId="77777777" w:rsidR="004622E3" w:rsidRDefault="004622E3" w:rsidP="004622E3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iostream&gt;</w:t>
                      </w:r>
                    </w:p>
                    <w:p w14:paraId="7DF89AC9" w14:textId="77777777" w:rsidR="004622E3" w:rsidRDefault="004622E3" w:rsidP="004622E3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cstdio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gt;</w:t>
                      </w:r>
                    </w:p>
                    <w:p w14:paraId="45571D49" w14:textId="77777777" w:rsidR="004622E3" w:rsidRDefault="004622E3" w:rsidP="004622E3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malloc.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gt;</w:t>
                      </w:r>
                    </w:p>
                    <w:p w14:paraId="3A0B548F" w14:textId="77777777" w:rsidR="004622E3" w:rsidRDefault="004622E3" w:rsidP="004622E3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FB7C006" w14:textId="77777777" w:rsidR="004622E3" w:rsidRDefault="004622E3" w:rsidP="004622E3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274E8A5C" w14:textId="77777777" w:rsidR="004622E3" w:rsidRDefault="004622E3" w:rsidP="004622E3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0B1EBFA5" w14:textId="77777777" w:rsidR="004622E3" w:rsidRDefault="004622E3" w:rsidP="004622E3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0</w:t>
                      </w:r>
                    </w:p>
                    <w:p w14:paraId="35AAD6B6" w14:textId="77777777" w:rsidR="004622E3" w:rsidRDefault="004622E3" w:rsidP="004622E3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MAX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200</w:t>
                      </w:r>
                    </w:p>
                    <w:p w14:paraId="75FBDFAD" w14:textId="77777777" w:rsidR="004622E3" w:rsidRDefault="004622E3" w:rsidP="004622E3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AC0EEB3" w14:textId="77777777" w:rsidR="004622E3" w:rsidRDefault="004622E3" w:rsidP="004622E3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us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amespac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d;</w:t>
                      </w:r>
                      <w:proofErr w:type="gramEnd"/>
                    </w:p>
                    <w:p w14:paraId="369236CC" w14:textId="77777777" w:rsidR="004622E3" w:rsidRDefault="004622E3" w:rsidP="004622E3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3DE81B7" w14:textId="2FC62DDD" w:rsidR="004622E3" w:rsidRPr="004622E3" w:rsidRDefault="004622E3" w:rsidP="004622E3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317D45F4" w14:textId="2FEFBB74" w:rsidR="006C1CF1" w:rsidRDefault="006C1CF1" w:rsidP="006C1CF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099ED65F" wp14:editId="2571491F">
                <wp:extent cx="5247564" cy="8792871"/>
                <wp:effectExtent l="0" t="0" r="10795" b="27305"/>
                <wp:docPr id="35" name="文本框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79287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3B1D6D2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588AD60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xp;</w:t>
                            </w:r>
                            <w:proofErr w:type="gramEnd"/>
                          </w:p>
                          <w:p w14:paraId="6142D7E3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loa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C610285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poly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_1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, poly_2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, poly_3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MAX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;</w:t>
                            </w:r>
                          </w:p>
                          <w:p w14:paraId="10AA871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90DC1AA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ElemAmount_3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1FCB9311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FD5B3D6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获取多项式的系数和指数</w:t>
                            </w:r>
                          </w:p>
                          <w:p w14:paraId="24610F95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Ge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3A9F7DC1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)</w:t>
                            </w:r>
                          </w:p>
                          <w:p w14:paraId="13A8188D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2C29EF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请输入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%d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项的指数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);</w:t>
                            </w:r>
                          </w:p>
                          <w:p w14:paraId="6F59E124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canf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%d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, &amp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);</w:t>
                            </w:r>
                          </w:p>
                          <w:p w14:paraId="661F19BD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22B44A5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请输入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%d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项的系数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);</w:t>
                            </w:r>
                          </w:p>
                          <w:p w14:paraId="60F557BD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canf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%f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, &amp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F33D9C8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336AB9E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3629DB3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9489294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02BF43C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输出多项式</w:t>
                            </w:r>
                          </w:p>
                          <w:p w14:paraId="01456BAE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5F40A96E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)</w:t>
                            </w:r>
                          </w:p>
                          <w:p w14:paraId="4EB0DC25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1FA4E0E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2A916E64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844BD2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701A7928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42A6DF81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 X^%d +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);</w:t>
                            </w:r>
                          </w:p>
                          <w:p w14:paraId="16D927F7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23DEE8E0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 (%.2f)*X^%d +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);</w:t>
                            </w:r>
                          </w:p>
                          <w:p w14:paraId="3998B16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1DB19C2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D77F0A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= 0)</w:t>
                            </w:r>
                          </w:p>
                          <w:p w14:paraId="3D592EC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1658EB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5021FD2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 X^%d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].exp);</w:t>
                            </w:r>
                          </w:p>
                          <w:p w14:paraId="42FA34E9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13CCA3C4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 (%.2f)*X^%d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].exp);</w:t>
                            </w:r>
                          </w:p>
                          <w:p w14:paraId="2CB356DE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718531E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7B39A93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E1EBFC2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CAF68A5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降幂排序</w:t>
                            </w:r>
                          </w:p>
                          <w:p w14:paraId="617C2E06" w14:textId="52C8FD7F" w:rsidR="006C1CF1" w:rsidRPr="004622E3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99ED65F" id="文本框 35" o:spid="_x0000_s1039" type="#_x0000_t202" style="width:413.2pt;height:692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" fillcolor="white [3201]" strokeweight=".5pt">
                <v:textbox>
                  <w:txbxContent>
                    <w:p w14:paraId="03B1D6D2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588AD60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xp;</w:t>
                      </w:r>
                      <w:proofErr w:type="gramEnd"/>
                    </w:p>
                    <w:p w14:paraId="6142D7E3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loa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C610285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poly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_1[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, poly_2[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, poly_3[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MAX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;</w:t>
                      </w:r>
                    </w:p>
                    <w:p w14:paraId="10AA871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90DC1AA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ElemAmount_3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1FCB9311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FD5B3D6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获取多项式的系数和指数</w:t>
                      </w:r>
                    </w:p>
                    <w:p w14:paraId="24610F95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Ge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3A9F7DC1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ize_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)</w:t>
                      </w:r>
                    </w:p>
                    <w:p w14:paraId="13A8188D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2C29EF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请输入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%d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项的指数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);</w:t>
                      </w:r>
                    </w:p>
                    <w:p w14:paraId="6F59E124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canf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%d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, &amp;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);</w:t>
                      </w:r>
                    </w:p>
                    <w:p w14:paraId="661F19BD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22B44A5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请输入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%d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项的系数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);</w:t>
                      </w:r>
                    </w:p>
                    <w:p w14:paraId="60F557BD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canf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%f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, &amp;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F33D9C8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336AB9E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3629DB3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9489294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02BF43C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输出多项式</w:t>
                      </w:r>
                    </w:p>
                    <w:p w14:paraId="01456BAE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5F40A96E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ize_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)</w:t>
                      </w:r>
                    </w:p>
                    <w:p w14:paraId="4EB0DC25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1FA4E0E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2A916E64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844BD2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701A7928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42A6DF81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 X^%d +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);</w:t>
                      </w:r>
                    </w:p>
                    <w:p w14:paraId="16D927F7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23DEE8E0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 (%.2f)*X^%d +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);</w:t>
                      </w:r>
                    </w:p>
                    <w:p w14:paraId="3998B16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1DB19C2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D77F0A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= 0)</w:t>
                      </w:r>
                    </w:p>
                    <w:p w14:paraId="3D592EC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1658EB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5021FD2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 X^%d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].exp);</w:t>
                      </w:r>
                    </w:p>
                    <w:p w14:paraId="42FA34E9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13CCA3C4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 (%.2f)*X^%d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].exp);</w:t>
                      </w:r>
                    </w:p>
                    <w:p w14:paraId="2CB356DE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718531E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7B39A93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E1EBFC2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CAF68A5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降幂排序</w:t>
                      </w:r>
                    </w:p>
                    <w:p w14:paraId="617C2E06" w14:textId="52C8FD7F" w:rsidR="006C1CF1" w:rsidRPr="004622E3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1CE268CE" w14:textId="63673BBF" w:rsidR="006C1CF1" w:rsidRDefault="006C1CF1" w:rsidP="006C1CF1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384A4B03" wp14:editId="2DD792D9">
                <wp:extent cx="5247564" cy="8829447"/>
                <wp:effectExtent l="0" t="0" r="10795" b="10160"/>
                <wp:docPr id="36" name="文本框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29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CE1676A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r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4E4939C7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qualCas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6A3A7330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)</w:t>
                            </w:r>
                          </w:p>
                          <w:p w14:paraId="5F61E7D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4A089A38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j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; j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j++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7113221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9BD0961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[j].exp &amp;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 != -1)</w:t>
                            </w:r>
                          </w:p>
                          <w:p w14:paraId="641DD5EE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7A509DD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1784D89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-1;</w:t>
                            </w:r>
                          </w:p>
                          <w:p w14:paraId="3F4349FA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</w:t>
                            </w:r>
                          </w:p>
                          <w:p w14:paraId="1379C10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qualCas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40F009A2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3AE53A2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].exp) {</w:t>
                            </w:r>
                          </w:p>
                          <w:p w14:paraId="61CB4823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xp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e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E9B6232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xp_te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A12FF31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;</w:t>
                            </w:r>
                          </w:p>
                          <w:p w14:paraId="05D4CB47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xp_te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F87196A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loa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e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CE6E14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_te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05E5976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E9ABB78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_te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1169587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A7338F4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15CCB78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FF6AAD7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qualCas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504B17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0197814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0C205A2E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030520E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将两个多项式合并，按照降幂顺序排列</w:t>
                            </w:r>
                          </w:p>
                          <w:p w14:paraId="68C8B787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Merge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lemAmount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lemAmount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ly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7735AB14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, j = 0, k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60F113D4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lemAmount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amp;&amp; j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lemAmount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1B9285B5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F20347D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].exp) {</w:t>
                            </w:r>
                          </w:p>
                          <w:p w14:paraId="718A810A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k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9855078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k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;</w:t>
                            </w:r>
                          </w:p>
                          <w:p w14:paraId="3A6D04E7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0361EEA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j++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F0E5E1A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k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453D03EE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0CC9E4C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g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].exp) {</w:t>
                            </w:r>
                          </w:p>
                          <w:p w14:paraId="54E1A578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k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;</w:t>
                            </w:r>
                          </w:p>
                          <w:p w14:paraId="5EFA094D" w14:textId="77777777" w:rsidR="006C1CF1" w:rsidRP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84A4B03" id="文本框 36" o:spid="_x0000_s1040" type="#_x0000_t202" style="width:413.2pt;height:69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" fillcolor="white [3201]" strokeweight=".5pt">
                <v:textbox>
                  <w:txbxContent>
                    <w:p w14:paraId="5CE1676A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r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4E4939C7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qualCas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6A3A7330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ize_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)</w:t>
                      </w:r>
                    </w:p>
                    <w:p w14:paraId="5F61E7D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4A089A38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ize_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j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; j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j++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7113221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9BD0961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[j].exp &amp;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 != -1)</w:t>
                      </w:r>
                    </w:p>
                    <w:p w14:paraId="641DD5EE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7A509DD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1784D89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-1;</w:t>
                      </w:r>
                    </w:p>
                    <w:p w14:paraId="3F4349FA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</w:t>
                      </w:r>
                    </w:p>
                    <w:p w14:paraId="1379C10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qualCas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40F009A2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3AE53A2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].exp) {</w:t>
                      </w:r>
                    </w:p>
                    <w:p w14:paraId="61CB4823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xp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e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E9B6232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xp_te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A12FF31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;</w:t>
                      </w:r>
                    </w:p>
                    <w:p w14:paraId="05D4CB47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xp_te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F87196A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loa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e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CE6E14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_te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05E5976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E9ABB78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_te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1169587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A7338F4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15CCB78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FF6AAD7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qualCas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504B17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0197814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0C205A2E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030520E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将两个多项式合并，按照降幂顺序排列</w:t>
                      </w:r>
                    </w:p>
                    <w:p w14:paraId="68C8B787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Merge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lemAmount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lemAmount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ly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7735AB14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, j = 0, k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60F113D4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lemAmount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amp;&amp; j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lemAmount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1B9285B5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F20347D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].exp) {</w:t>
                      </w:r>
                    </w:p>
                    <w:p w14:paraId="718A810A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k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9855078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k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;</w:t>
                      </w:r>
                    </w:p>
                    <w:p w14:paraId="3A6D04E7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0361EEA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j++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F0E5E1A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k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453D03EE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0CC9E4C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g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].exp) {</w:t>
                      </w:r>
                    </w:p>
                    <w:p w14:paraId="54E1A578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k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;</w:t>
                      </w:r>
                    </w:p>
                    <w:p w14:paraId="5EFA094D" w14:textId="77777777" w:rsidR="006C1CF1" w:rsidRP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FA51FA3" w14:textId="627CA6E7" w:rsidR="004622E3" w:rsidRDefault="006C1CF1" w:rsidP="006C1CF1">
      <w:pPr>
        <w:autoSpaceDE w:val="0"/>
        <w:autoSpaceDN w:val="0"/>
        <w:adjustRightInd w:val="0"/>
        <w:jc w:val="left"/>
        <w:rPr>
          <w:rStyle w:val="aa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7835EFD3" wp14:editId="483E61E5">
                <wp:extent cx="5247564" cy="8829447"/>
                <wp:effectExtent l="0" t="0" r="10795" b="10160"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2944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A0C957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k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FD01B67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7DB81867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k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1A8D2D64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3513267A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].exp)</w:t>
                            </w:r>
                          </w:p>
                          <w:p w14:paraId="3AB7E54C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BE45952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k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].exp;</w:t>
                            </w:r>
                          </w:p>
                          <w:p w14:paraId="424367E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k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EF68700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j++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2A5E2A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k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70F58186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576F5D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FC295EC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lemAmount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36FE3D86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; j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lemAmount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j++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528B1FC3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E4E4CC3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k + 1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5CE3B545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k + 1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j].exp;</w:t>
                            </w:r>
                          </w:p>
                          <w:p w14:paraId="26AE0F81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k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7E958FDE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ABD26D7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587F539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5BD773D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ElemAmount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)</w:t>
                            </w:r>
                          </w:p>
                          <w:p w14:paraId="738484D4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DE8A4EA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k + 1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10B6E11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k + 1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].exp;</w:t>
                            </w:r>
                          </w:p>
                          <w:p w14:paraId="4E8A3979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k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27CBB2B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C95106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DA3BA35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ElemAmount_3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k;</w:t>
                            </w:r>
                            <w:proofErr w:type="gramEnd"/>
                          </w:p>
                          <w:p w14:paraId="5D2B34D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D9798D6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BCF3D6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874902E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main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2ACC3224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ElemAmount_1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76AC6B9D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下面请输入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1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个多项式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FA94C63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第一个多项式的项数是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2CE4509A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in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gt;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ElemAmount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1;</w:t>
                            </w:r>
                            <w:proofErr w:type="gramEnd"/>
                          </w:p>
                          <w:p w14:paraId="4DF4E73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Ge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1, poly_1);</w:t>
                            </w:r>
                          </w:p>
                          <w:p w14:paraId="4757A09E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\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您输入的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1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个多项式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\n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7B9B39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1, poly_1);</w:t>
                            </w:r>
                          </w:p>
                          <w:p w14:paraId="7A2BEB7D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r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1, poly_1);</w:t>
                            </w:r>
                          </w:p>
                          <w:p w14:paraId="01F624BB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降幂排序之后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396D8456" w14:textId="45A72467" w:rsidR="006C1CF1" w:rsidRP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1, poly_1)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835EFD3" id="文本框 37" o:spid="_x0000_s1041" type="#_x0000_t202" style="width:413.2pt;height:695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" fillcolor="white [3201]" strokeweight=".5pt">
                <v:textbox>
                  <w:txbxContent>
                    <w:p w14:paraId="7A0C957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k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FD01B67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7DB81867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k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1A8D2D64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3513267A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].exp)</w:t>
                      </w:r>
                    </w:p>
                    <w:p w14:paraId="3AB7E54C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BE45952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k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].exp;</w:t>
                      </w:r>
                    </w:p>
                    <w:p w14:paraId="424367E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k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EF68700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j++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2A5E2A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k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70F58186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576F5D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FC295EC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lemAmount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36FE3D86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; j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lemAmount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j++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528B1FC3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E4E4CC3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k + 1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5CE3B545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k + 1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j].exp;</w:t>
                      </w:r>
                    </w:p>
                    <w:p w14:paraId="26AE0F81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k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7E958FDE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ABD26D7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587F539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5BD773D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ElemAmount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)</w:t>
                      </w:r>
                    </w:p>
                    <w:p w14:paraId="738484D4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DE8A4EA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k + 1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10B6E11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k + 1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].exp;</w:t>
                      </w:r>
                    </w:p>
                    <w:p w14:paraId="4E8A3979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k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27CBB2B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C95106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DA3BA35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ElemAmount_3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k;</w:t>
                      </w:r>
                      <w:proofErr w:type="gramEnd"/>
                    </w:p>
                    <w:p w14:paraId="5D2B34D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D9798D6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BCF3D6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874902E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main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2ACC3224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ElemAmount_1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76AC6B9D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下面请输入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1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个多项式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FA94C63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第一个多项式的项数是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2CE4509A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in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gt;&g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ElemAmount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1;</w:t>
                      </w:r>
                      <w:proofErr w:type="gramEnd"/>
                    </w:p>
                    <w:p w14:paraId="4DF4E73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Ge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1, poly_1);</w:t>
                      </w:r>
                    </w:p>
                    <w:p w14:paraId="4757A09E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\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您输入的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1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个多项式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\n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7B9B39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1, poly_1);</w:t>
                      </w:r>
                    </w:p>
                    <w:p w14:paraId="7A2BEB7D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r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1, poly_1);</w:t>
                      </w:r>
                    </w:p>
                    <w:p w14:paraId="01F624BB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降幂排序之后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396D8456" w14:textId="45A72467" w:rsidR="006C1CF1" w:rsidRP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1, poly_1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31BDFD5" w14:textId="1651A920" w:rsidR="006C1CF1" w:rsidRDefault="006C1CF1" w:rsidP="006C1CF1">
      <w:pPr>
        <w:autoSpaceDE w:val="0"/>
        <w:autoSpaceDN w:val="0"/>
        <w:adjustRightInd w:val="0"/>
        <w:jc w:val="left"/>
        <w:rPr>
          <w:rStyle w:val="aa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8C1F4B5" wp14:editId="296B5968">
                <wp:extent cx="5247564" cy="4045306"/>
                <wp:effectExtent l="0" t="0" r="10795" b="12700"/>
                <wp:docPr id="38" name="文本框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404530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ACF1B39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36541AF8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39B7DF3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ElemAmount_2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0F3BB5A9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下面请输入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2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个多项式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0B4DAD5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2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个多项式的项数是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53BC6F7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in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gt;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ElemAmount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2;</w:t>
                            </w:r>
                            <w:proofErr w:type="gramEnd"/>
                          </w:p>
                          <w:p w14:paraId="514CC44D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Ge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2, poly_2);</w:t>
                            </w:r>
                          </w:p>
                          <w:p w14:paraId="0913A9C3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\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您输入的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2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个多项式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\n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5264494C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2, poly_2);</w:t>
                            </w:r>
                          </w:p>
                          <w:p w14:paraId="6C5CCFE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r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2, poly_2);</w:t>
                            </w:r>
                          </w:p>
                          <w:p w14:paraId="3FA1F02C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降幂排序之后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28794A3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2, poly_2);</w:t>
                            </w:r>
                          </w:p>
                          <w:p w14:paraId="665E0415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FCF95C9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Merge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1, ElemAmount_2, poly_1, poly_2, poly_3);</w:t>
                            </w:r>
                          </w:p>
                          <w:p w14:paraId="19B21909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0774004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\n\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多项式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1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和多项式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2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合并之后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\n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9DFB9CF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3, poly_3);</w:t>
                            </w:r>
                          </w:p>
                          <w:p w14:paraId="76E82AAA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3B9AE40" w14:textId="77777777" w:rsid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6EAF5012" w14:textId="1F8D11FE" w:rsidR="006C1CF1" w:rsidRPr="006C1CF1" w:rsidRDefault="006C1CF1" w:rsidP="006C1CF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hint="eastAsia"/>
                                <w:i/>
                                <w:iCs/>
                                <w:color w:val="404040" w:themeColor="text1" w:themeTint="BF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8C1F4B5" id="文本框 38" o:spid="_x0000_s1042" type="#_x0000_t202" style="width:413.2pt;height:318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" fillcolor="white [3201]" strokeweight=".5pt">
                <v:textbox>
                  <w:txbxContent>
                    <w:p w14:paraId="3ACF1B39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36541AF8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39B7DF3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ElemAmount_2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0F3BB5A9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下面请输入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2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个多项式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0B4DAD5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2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个多项式的项数是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53BC6F7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in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gt;&g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ElemAmount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2;</w:t>
                      </w:r>
                      <w:proofErr w:type="gramEnd"/>
                    </w:p>
                    <w:p w14:paraId="514CC44D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Ge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2, poly_2);</w:t>
                      </w:r>
                    </w:p>
                    <w:p w14:paraId="0913A9C3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\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您输入的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2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个多项式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\n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5264494C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2, poly_2);</w:t>
                      </w:r>
                    </w:p>
                    <w:p w14:paraId="6C5CCFE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r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2, poly_2);</w:t>
                      </w:r>
                    </w:p>
                    <w:p w14:paraId="3FA1F02C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降幂排序之后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28794A3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2, poly_2);</w:t>
                      </w:r>
                    </w:p>
                    <w:p w14:paraId="665E0415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FCF95C9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Merge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1, ElemAmount_2, poly_1, poly_2, poly_3);</w:t>
                      </w:r>
                    </w:p>
                    <w:p w14:paraId="19B21909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0774004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\n\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多项式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1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和多项式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2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合并之后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\n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9DFB9CF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3, poly_3);</w:t>
                      </w:r>
                    </w:p>
                    <w:p w14:paraId="76E82AAA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3B9AE40" w14:textId="77777777" w:rsidR="006C1CF1" w:rsidRDefault="006C1CF1" w:rsidP="006C1CF1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6EAF5012" w14:textId="1F8D11FE" w:rsidR="006C1CF1" w:rsidRPr="006C1CF1" w:rsidRDefault="006C1CF1" w:rsidP="006C1CF1">
                      <w:pPr>
                        <w:autoSpaceDE w:val="0"/>
                        <w:autoSpaceDN w:val="0"/>
                        <w:adjustRightInd w:val="0"/>
                        <w:rPr>
                          <w:rFonts w:hint="eastAsia"/>
                          <w:i/>
                          <w:iCs/>
                          <w:color w:val="404040" w:themeColor="text1" w:themeTint="BF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5D1E8E5" w14:textId="3B0A45C5" w:rsidR="006C1CF1" w:rsidRDefault="006C1CF1" w:rsidP="006C1CF1">
      <w:pPr>
        <w:autoSpaceDE w:val="0"/>
        <w:autoSpaceDN w:val="0"/>
        <w:adjustRightInd w:val="0"/>
        <w:jc w:val="center"/>
        <w:rPr>
          <w:rStyle w:val="aa"/>
        </w:rPr>
      </w:pPr>
      <w:r>
        <w:rPr>
          <w:rStyle w:val="aa"/>
          <w:rFonts w:hint="eastAsia"/>
        </w:rPr>
        <w:t>源代码</w:t>
      </w:r>
      <w:r>
        <w:rPr>
          <w:rStyle w:val="aa"/>
          <w:rFonts w:hint="eastAsia"/>
        </w:rPr>
        <w:t>3</w:t>
      </w:r>
      <w:r>
        <w:rPr>
          <w:rStyle w:val="aa"/>
        </w:rPr>
        <w:t xml:space="preserve"> </w:t>
      </w:r>
      <w:r>
        <w:rPr>
          <w:rStyle w:val="aa"/>
          <w:rFonts w:hint="eastAsia"/>
        </w:rPr>
        <w:t>一元</w:t>
      </w:r>
      <w:r>
        <w:rPr>
          <w:rStyle w:val="aa"/>
          <w:rFonts w:hint="eastAsia"/>
        </w:rPr>
        <w:t>n</w:t>
      </w:r>
      <w:r>
        <w:rPr>
          <w:rStyle w:val="aa"/>
          <w:rFonts w:hint="eastAsia"/>
        </w:rPr>
        <w:t>次多项式</w:t>
      </w:r>
      <w:r>
        <w:rPr>
          <w:rStyle w:val="aa"/>
          <w:rFonts w:hint="eastAsia"/>
        </w:rPr>
        <w:t>-</w:t>
      </w:r>
      <w:r>
        <w:rPr>
          <w:rStyle w:val="aa"/>
          <w:rFonts w:hint="eastAsia"/>
        </w:rPr>
        <w:t>数组实例</w:t>
      </w:r>
      <w:r w:rsidR="0010630A">
        <w:rPr>
          <w:rStyle w:val="aa"/>
          <w:rFonts w:hint="eastAsia"/>
        </w:rPr>
        <w:t>.</w:t>
      </w:r>
      <w:proofErr w:type="spellStart"/>
      <w:r w:rsidR="0010630A">
        <w:rPr>
          <w:rStyle w:val="aa"/>
        </w:rPr>
        <w:t>cpp</w:t>
      </w:r>
      <w:proofErr w:type="spellEnd"/>
    </w:p>
    <w:p w14:paraId="4E400B0D" w14:textId="09F4BE4E" w:rsidR="006C1CF1" w:rsidRDefault="006C1CF1" w:rsidP="006C1CF1">
      <w:pPr>
        <w:autoSpaceDE w:val="0"/>
        <w:autoSpaceDN w:val="0"/>
        <w:adjustRightInd w:val="0"/>
        <w:jc w:val="center"/>
        <w:rPr>
          <w:rStyle w:val="aa"/>
        </w:rPr>
      </w:pPr>
    </w:p>
    <w:p w14:paraId="0A077949" w14:textId="7C7A2350" w:rsidR="0010630A" w:rsidRDefault="0010630A" w:rsidP="0010630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mc:AlternateContent>
          <mc:Choice Requires="wps">
            <w:drawing>
              <wp:inline distT="0" distB="0" distL="0" distR="0" wp14:anchorId="153F10D0" wp14:editId="0321F80A">
                <wp:extent cx="5247564" cy="4235501"/>
                <wp:effectExtent l="0" t="0" r="10795" b="12700"/>
                <wp:docPr id="39" name="文本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423550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FDAC3A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iostream&gt;</w:t>
                            </w:r>
                          </w:p>
                          <w:p w14:paraId="569133B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string&gt;</w:t>
                            </w:r>
                          </w:p>
                          <w:p w14:paraId="1B7AB17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cstdio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gt;</w:t>
                            </w:r>
                          </w:p>
                          <w:p w14:paraId="4CF76AA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includ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l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malloc.h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&gt;</w:t>
                            </w:r>
                          </w:p>
                          <w:p w14:paraId="4AC3D15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54247A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using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amespac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d;</w:t>
                            </w:r>
                            <w:proofErr w:type="gramEnd"/>
                          </w:p>
                          <w:p w14:paraId="6AC2A33C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7FD140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52F64B9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ERR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4DBE29F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IT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00</w:t>
                            </w:r>
                          </w:p>
                          <w:p w14:paraId="135D6B6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MAX_SIZ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200</w:t>
                            </w:r>
                          </w:p>
                          <w:p w14:paraId="01ED695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1</w:t>
                            </w:r>
                          </w:p>
                          <w:p w14:paraId="0BEF072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0</w:t>
                            </w:r>
                          </w:p>
                          <w:p w14:paraId="6BF2F14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#defin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VALID_INPU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666</w:t>
                            </w:r>
                          </w:p>
                          <w:p w14:paraId="621F673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9C83EB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Status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作为函数返回值的类型，返回函数工作的状态</w:t>
                            </w:r>
                          </w:p>
                          <w:p w14:paraId="421BBF9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3D92B38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FFE963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节点类型</w:t>
                            </w:r>
                          </w:p>
                          <w:p w14:paraId="24D68B96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Node</w:t>
                            </w:r>
                            <w:proofErr w:type="spellEnd"/>
                            <w:proofErr w:type="gramEnd"/>
                          </w:p>
                          <w:p w14:paraId="55B5C2C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2D3FD7F6" w14:textId="32375593" w:rsidR="0010630A" w:rsidRPr="006C1CF1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hint="eastAsia"/>
                                <w:i/>
                                <w:iCs/>
                                <w:color w:val="404040" w:themeColor="text1" w:themeTint="BF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53F10D0" id="文本框 39" o:spid="_x0000_s1043" type="#_x0000_t202" style="width:413.2pt;height:33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" fillcolor="white [3201]" strokeweight=".5pt">
                <v:textbox>
                  <w:txbxContent>
                    <w:p w14:paraId="0FDAC3A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iostream&gt;</w:t>
                      </w:r>
                    </w:p>
                    <w:p w14:paraId="569133B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string&gt;</w:t>
                      </w:r>
                    </w:p>
                    <w:p w14:paraId="1B7AB17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cstdio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gt;</w:t>
                      </w:r>
                    </w:p>
                    <w:p w14:paraId="4CF76AA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includ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l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malloc.h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&gt;</w:t>
                      </w:r>
                    </w:p>
                    <w:p w14:paraId="4AC3D15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54247A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using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amespac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d;</w:t>
                      </w:r>
                      <w:proofErr w:type="gramEnd"/>
                    </w:p>
                    <w:p w14:paraId="6AC2A33C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7FD140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52F64B9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ERR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4DBE29F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IT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00</w:t>
                      </w:r>
                    </w:p>
                    <w:p w14:paraId="135D6B6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MAX_SIZ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200</w:t>
                      </w:r>
                    </w:p>
                    <w:p w14:paraId="01ED695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1</w:t>
                      </w:r>
                    </w:p>
                    <w:p w14:paraId="0BEF072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0</w:t>
                      </w:r>
                    </w:p>
                    <w:p w14:paraId="6BF2F14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#defin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VALID_INPU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666</w:t>
                      </w:r>
                    </w:p>
                    <w:p w14:paraId="621F673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9C83EB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Status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作为函数返回值的类型，返回函数工作的状态</w:t>
                      </w:r>
                    </w:p>
                    <w:p w14:paraId="421BBF9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3D92B38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FFE963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节点类型</w:t>
                      </w:r>
                    </w:p>
                    <w:p w14:paraId="24D68B96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Node</w:t>
                      </w:r>
                      <w:proofErr w:type="spellEnd"/>
                      <w:proofErr w:type="gramEnd"/>
                    </w:p>
                    <w:p w14:paraId="55B5C2C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2D3FD7F6" w14:textId="32375593" w:rsidR="0010630A" w:rsidRPr="006C1CF1" w:rsidRDefault="0010630A" w:rsidP="0010630A">
                      <w:pPr>
                        <w:autoSpaceDE w:val="0"/>
                        <w:autoSpaceDN w:val="0"/>
                        <w:adjustRightInd w:val="0"/>
                        <w:rPr>
                          <w:rFonts w:hint="eastAsia"/>
                          <w:i/>
                          <w:iCs/>
                          <w:color w:val="404040" w:themeColor="text1" w:themeTint="BF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BC48969" w14:textId="3322C4DA" w:rsidR="0010630A" w:rsidRDefault="0010630A" w:rsidP="0010630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57E69D4F" wp14:editId="04071D4C">
                <wp:extent cx="5247564" cy="8844077"/>
                <wp:effectExtent l="0" t="0" r="10795" b="14605"/>
                <wp:docPr id="40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4407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47D28C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data</w:t>
                            </w:r>
                          </w:p>
                          <w:p w14:paraId="609373C6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xp;</w:t>
                            </w:r>
                            <w:proofErr w:type="gramEnd"/>
                          </w:p>
                          <w:p w14:paraId="13CD665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loa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9DB272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779514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index</w:t>
                            </w:r>
                          </w:p>
                          <w:p w14:paraId="042F789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Nod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2C321F6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*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Positio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19ECB25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882F60C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链表类型</w:t>
                            </w:r>
                          </w:p>
                          <w:p w14:paraId="4325EB8C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ypede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struc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inglyLinkList</w:t>
                            </w:r>
                            <w:proofErr w:type="spellEnd"/>
                            <w:proofErr w:type="gramEnd"/>
                          </w:p>
                          <w:p w14:paraId="20CA34C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085669E4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head,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ail;</w:t>
                            </w:r>
                            <w:proofErr w:type="gramEnd"/>
                          </w:p>
                          <w:p w14:paraId="762915E2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13978F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34E1502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2CCAE2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ElemAmount_1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4141DAAC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ElemAmount_2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166EBD6C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ElemAmount_3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31658FE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04E8F8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初始化一个链表，其中包含了头指针，尾指针和元素个数变量</w:t>
                            </w:r>
                          </w:p>
                          <w:p w14:paraId="00E5C6A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nit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0A02B18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2460B4F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;</w:t>
                            </w:r>
                            <w:proofErr w:type="gramEnd"/>
                          </w:p>
                          <w:p w14:paraId="2D0AA2C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malloc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20);</w:t>
                            </w:r>
                          </w:p>
                          <w:p w14:paraId="0C12D1D2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 !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9081F3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7A38DB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p-&gt;next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387F7A5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;</w:t>
                            </w:r>
                            <w:proofErr w:type="gramEnd"/>
                          </w:p>
                          <w:p w14:paraId="0D8560E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tai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;</w:t>
                            </w:r>
                            <w:proofErr w:type="gramEnd"/>
                          </w:p>
                          <w:p w14:paraId="50E35D14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elemAmoun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3D7695F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9640C6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E3DC0C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0219BD4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 xml:space="preserve">"Cannot Initial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307F39F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1BDF852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9044ADC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判断一串字符串是否为数字串并返回布尔值</w:t>
                            </w:r>
                          </w:p>
                          <w:p w14:paraId="64B8D95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sNumber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s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2278109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{</w:t>
                            </w:r>
                          </w:p>
                          <w:p w14:paraId="73214D1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5F975C32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oub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a;</w:t>
                            </w:r>
                            <w:proofErr w:type="gramEnd"/>
                          </w:p>
                          <w:p w14:paraId="4CB8D94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n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scanf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st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%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l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, &amp;aa);</w:t>
                            </w:r>
                          </w:p>
                          <w:p w14:paraId="6A74874E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n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= 0;</w:t>
                            </w:r>
                          </w:p>
                          <w:p w14:paraId="3F5B1EDD" w14:textId="63BDAC22" w:rsidR="0010630A" w:rsidRP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7E69D4F" id="文本框 40" o:spid="_x0000_s1044" type="#_x0000_t202" style="width:413.2pt;height:69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" fillcolor="white [3201]" strokeweight=".5pt">
                <v:textbox>
                  <w:txbxContent>
                    <w:p w14:paraId="547D28C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data</w:t>
                      </w:r>
                    </w:p>
                    <w:p w14:paraId="609373C6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xp;</w:t>
                      </w:r>
                      <w:proofErr w:type="gramEnd"/>
                    </w:p>
                    <w:p w14:paraId="13CD665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loa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9DB272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779514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index</w:t>
                      </w:r>
                    </w:p>
                    <w:p w14:paraId="042F789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Nod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2C321F6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*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* 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Positio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19ECB25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882F60C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链表类型</w:t>
                      </w:r>
                    </w:p>
                    <w:p w14:paraId="4325EB8C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ypede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struc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inglyLinkList</w:t>
                      </w:r>
                      <w:proofErr w:type="spellEnd"/>
                      <w:proofErr w:type="gramEnd"/>
                    </w:p>
                    <w:p w14:paraId="20CA34C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085669E4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head,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ail;</w:t>
                      </w:r>
                      <w:proofErr w:type="gramEnd"/>
                    </w:p>
                    <w:p w14:paraId="762915E2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13978F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34E1502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2CCAE2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ElemAmount_1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4141DAAC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ElemAmount_2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166EBD6C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ElemAmount_3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31658FE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04E8F8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初始化一个链表，其中包含了头指针，尾指针和元素个数变量</w:t>
                      </w:r>
                    </w:p>
                    <w:p w14:paraId="00E5C6A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nit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0A02B18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2460B4F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;</w:t>
                      </w:r>
                      <w:proofErr w:type="gramEnd"/>
                    </w:p>
                    <w:p w14:paraId="2D0AA2C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 = (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malloc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20);</w:t>
                      </w:r>
                    </w:p>
                    <w:p w14:paraId="0C12D1D2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 !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9081F3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7A38DB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p-&gt;next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387F7A5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;</w:t>
                      </w:r>
                      <w:proofErr w:type="gramEnd"/>
                    </w:p>
                    <w:p w14:paraId="0D8560E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tai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;</w:t>
                      </w:r>
                      <w:proofErr w:type="gramEnd"/>
                    </w:p>
                    <w:p w14:paraId="50E35D14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elemAmoun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3D7695F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9640C6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E3DC0C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0219BD4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error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 xml:space="preserve">"Cannot Initial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307F39F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1BDF852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9044ADC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判断一串字符串是否为数字串并返回布尔值</w:t>
                      </w:r>
                    </w:p>
                    <w:p w14:paraId="64B8D95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sNumber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s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2278109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{</w:t>
                      </w:r>
                    </w:p>
                    <w:p w14:paraId="73214D1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5F975C32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oub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a;</w:t>
                      </w:r>
                      <w:proofErr w:type="gramEnd"/>
                    </w:p>
                    <w:p w14:paraId="4CB8D94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n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scanf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st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%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l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, &amp;aa);</w:t>
                      </w:r>
                    </w:p>
                    <w:p w14:paraId="6A74874E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n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= 0;</w:t>
                      </w:r>
                    </w:p>
                    <w:p w14:paraId="3F5B1EDD" w14:textId="63BDAC22" w:rsidR="0010630A" w:rsidRP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585AB6B" w14:textId="5FFF8F67" w:rsidR="0010630A" w:rsidRDefault="0010630A" w:rsidP="0010630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36255525" wp14:editId="51404D06">
                <wp:extent cx="5247564" cy="8844077"/>
                <wp:effectExtent l="0" t="0" r="10795" b="14605"/>
                <wp:docPr id="41" name="文本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4407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528DD9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获取多项式的系数和指数</w:t>
                            </w:r>
                          </w:p>
                          <w:p w14:paraId="4BC8B94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Ge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6E77A13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last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E70BA6E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ur;</w:t>
                            </w:r>
                            <w:proofErr w:type="gramEnd"/>
                          </w:p>
                          <w:p w14:paraId="45AD0D1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cur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malloc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20);</w:t>
                            </w:r>
                          </w:p>
                          <w:p w14:paraId="1ADCF4D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last-&gt;next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ur;</w:t>
                            </w:r>
                            <w:proofErr w:type="gramEnd"/>
                          </w:p>
                          <w:p w14:paraId="29A8C34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A57597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)</w:t>
                            </w:r>
                          </w:p>
                          <w:p w14:paraId="14104E0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08E189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cur =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76514B1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27BA981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ERROR"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3C6938A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NUL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BAFC63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153505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443E143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1C99559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heck[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100];</w:t>
                            </w:r>
                          </w:p>
                          <w:p w14:paraId="41749D9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请输入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%d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项的指数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);</w:t>
                            </w:r>
                          </w:p>
                          <w:p w14:paraId="31CEF57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in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gt;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heck;</w:t>
                            </w:r>
                            <w:proofErr w:type="gramEnd"/>
                          </w:p>
                          <w:p w14:paraId="6BAA9104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!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sNumbe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check)) {</w:t>
                            </w:r>
                          </w:p>
                          <w:p w14:paraId="098A43A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Invalid Input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85271F4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xit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VALID_INPU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DEA630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3E5BEA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6FD03F4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cur-&gt;exp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to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check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231921A6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请输入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%d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项的系数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1);</w:t>
                            </w:r>
                          </w:p>
                          <w:p w14:paraId="162CAB7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in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gt;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heck;</w:t>
                            </w:r>
                            <w:proofErr w:type="gramEnd"/>
                          </w:p>
                          <w:p w14:paraId="4ABA6C4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!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sNumbe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check)) {</w:t>
                            </w:r>
                          </w:p>
                          <w:p w14:paraId="6CD922F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Invalid Input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611FD7B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xit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VALID_INPU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DA2795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D15E8D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4C92E2C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cur-&g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to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check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3A123E8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8F5021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last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ur;</w:t>
                            </w:r>
                            <w:proofErr w:type="gramEnd"/>
                          </w:p>
                          <w:p w14:paraId="1A5E897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cur = 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malloc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20);</w:t>
                            </w:r>
                          </w:p>
                          <w:p w14:paraId="37CC9B42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last-&gt;next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ur;</w:t>
                            </w:r>
                            <w:proofErr w:type="gramEnd"/>
                          </w:p>
                          <w:p w14:paraId="3F6D049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4554DD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tai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last;</w:t>
                            </w:r>
                            <w:proofErr w:type="gramEnd"/>
                          </w:p>
                          <w:p w14:paraId="679769F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free(cur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36CA4D6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A0751BE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55D78EC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98D87A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输出多项式</w:t>
                            </w:r>
                          </w:p>
                          <w:p w14:paraId="7E1D9629" w14:textId="0E1134F2" w:rsidR="0010630A" w:rsidRP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6255525" id="文本框 41" o:spid="_x0000_s1045" type="#_x0000_t202" style="width:413.2pt;height:69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" fillcolor="white [3201]" strokeweight=".5pt">
                <v:textbox>
                  <w:txbxContent>
                    <w:p w14:paraId="4528DD9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获取多项式的系数和指数</w:t>
                      </w:r>
                    </w:p>
                    <w:p w14:paraId="4BC8B94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Ge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6E77A13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last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E70BA6E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ur;</w:t>
                      </w:r>
                      <w:proofErr w:type="gramEnd"/>
                    </w:p>
                    <w:p w14:paraId="45AD0D1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cur = (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malloc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20);</w:t>
                      </w:r>
                    </w:p>
                    <w:p w14:paraId="1ADCF4D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last-&gt;next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ur;</w:t>
                      </w:r>
                      <w:proofErr w:type="gramEnd"/>
                    </w:p>
                    <w:p w14:paraId="29A8C34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A57597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ize_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)</w:t>
                      </w:r>
                    </w:p>
                    <w:p w14:paraId="14104E0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08E189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cur == </w:t>
                      </w:r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76514B1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27BA981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error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ERROR"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3C6938A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NUL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BAFC63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153505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443E143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1C99559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heck[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100];</w:t>
                      </w:r>
                    </w:p>
                    <w:p w14:paraId="41749D9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请输入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%d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项的指数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);</w:t>
                      </w:r>
                    </w:p>
                    <w:p w14:paraId="31CEF57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in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gt;&g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heck;</w:t>
                      </w:r>
                      <w:proofErr w:type="gramEnd"/>
                    </w:p>
                    <w:p w14:paraId="6BAA9104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!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sNumber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check)) {</w:t>
                      </w:r>
                    </w:p>
                    <w:p w14:paraId="098A43A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error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Invalid Input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85271F4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xit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VALID_INPU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DEA630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3E5BEA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6FD03F4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cur-&gt;exp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to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check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231921A6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请输入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%d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项的系数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1);</w:t>
                      </w:r>
                    </w:p>
                    <w:p w14:paraId="162CAB7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in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gt;&g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heck;</w:t>
                      </w:r>
                      <w:proofErr w:type="gramEnd"/>
                    </w:p>
                    <w:p w14:paraId="4ABA6C4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!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sNumber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check)) {</w:t>
                      </w:r>
                    </w:p>
                    <w:p w14:paraId="6CD922F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error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Invalid Input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611FD7B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xit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VALID_INPU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DA2795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D15E8D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4C92E2C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cur-&g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to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check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3A123E8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8F5021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last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ur;</w:t>
                      </w:r>
                      <w:proofErr w:type="gramEnd"/>
                    </w:p>
                    <w:p w14:paraId="1A5E897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cur = (</w:t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malloc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20);</w:t>
                      </w:r>
                    </w:p>
                    <w:p w14:paraId="37CC9B42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last-&gt;next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ur;</w:t>
                      </w:r>
                      <w:proofErr w:type="gramEnd"/>
                    </w:p>
                    <w:p w14:paraId="3F6D049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4554DD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tai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last;</w:t>
                      </w:r>
                      <w:proofErr w:type="gramEnd"/>
                    </w:p>
                    <w:p w14:paraId="679769F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free(cur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36CA4D6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A0751BE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55D78EC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98D87A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输出多项式</w:t>
                      </w:r>
                    </w:p>
                    <w:p w14:paraId="7E1D9629" w14:textId="0E1134F2" w:rsidR="0010630A" w:rsidRP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1CDEB0A0" w14:textId="0D40B0FD" w:rsidR="0010630A" w:rsidRDefault="0010630A" w:rsidP="0010630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1F7CE839" wp14:editId="15E5A26F">
                <wp:extent cx="5247564" cy="8844077"/>
                <wp:effectExtent l="0" t="0" r="10795" b="14605"/>
                <wp:docPr id="42" name="文本框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4407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0657BA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3046C07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ode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next;</w:t>
                            </w:r>
                          </w:p>
                          <w:p w14:paraId="2552718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)</w:t>
                            </w:r>
                          </w:p>
                          <w:p w14:paraId="66DAB2F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6F0FB26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ode-&g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0)</w:t>
                            </w:r>
                          </w:p>
                          <w:p w14:paraId="483BCDA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ontin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394CFDA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59AB807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ode-&g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236BAFFE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 X^%d +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, node-&gt;exp);</w:t>
                            </w:r>
                          </w:p>
                          <w:p w14:paraId="754B728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6A76457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 (%.2f)*X^%d +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, node-&g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, node-&gt;exp);</w:t>
                            </w:r>
                          </w:p>
                          <w:p w14:paraId="5652DF22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4470872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 = node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741BE93C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6DCF8B3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E1DD1D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ode-&gt;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!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= 0)</w:t>
                            </w:r>
                          </w:p>
                          <w:p w14:paraId="6907285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2A3CDF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ode-&g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= 1)</w:t>
                            </w:r>
                          </w:p>
                          <w:p w14:paraId="7121BC0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 X^%d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, node-&gt;exp);</w:t>
                            </w:r>
                          </w:p>
                          <w:p w14:paraId="3637019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77455F76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 (%.2f)*X^%d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, node-&g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, node-&gt;exp);</w:t>
                            </w:r>
                          </w:p>
                          <w:p w14:paraId="3B6C2F0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053D3A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6AEBF13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892416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1DE48FB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将多项式按照降幂排序重新排列</w:t>
                            </w:r>
                          </w:p>
                          <w:p w14:paraId="646B5F3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r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062F954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sChanged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6A7D5F6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boo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sEqua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66C3257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qualCas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67809DD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node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4C3444F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C471F0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降幂排序所有的项</w:t>
                            </w:r>
                          </w:p>
                          <w:p w14:paraId="1F7E6B8C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whil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sChanged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</w:t>
                            </w:r>
                          </w:p>
                          <w:p w14:paraId="4FF09414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5B6DA246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sChanged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a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17F73D8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301608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ode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next;</w:t>
                            </w:r>
                          </w:p>
                          <w:p w14:paraId="66E1031E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last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1417B34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8205A8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)</w:t>
                            </w:r>
                          </w:p>
                          <w:p w14:paraId="7C3E92D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0793FDC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ode-&gt;exp &lt; node-&gt;next-&gt;exp) {</w:t>
                            </w:r>
                          </w:p>
                          <w:p w14:paraId="537A78B4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emp;</w:t>
                            </w:r>
                            <w:proofErr w:type="gramEnd"/>
                          </w:p>
                          <w:p w14:paraId="3FA2C632" w14:textId="77777777" w:rsidR="0010630A" w:rsidRP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F7CE839" id="文本框 42" o:spid="_x0000_s1046" type="#_x0000_t202" style="width:413.2pt;height:69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" fillcolor="white [3201]" strokeweight=".5pt">
                <v:textbox>
                  <w:txbxContent>
                    <w:p w14:paraId="60657BA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3046C07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ode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next;</w:t>
                      </w:r>
                    </w:p>
                    <w:p w14:paraId="2552718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ize_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)</w:t>
                      </w:r>
                    </w:p>
                    <w:p w14:paraId="66DAB2F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6F0FB26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ode-&g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0)</w:t>
                      </w:r>
                    </w:p>
                    <w:p w14:paraId="483BCDA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ontin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394CFDA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59AB807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ode-&g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236BAFFE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 X^%d +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, node-&gt;exp);</w:t>
                      </w:r>
                    </w:p>
                    <w:p w14:paraId="754B728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6A76457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 (%.2f)*X^%d +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, node-&g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, node-&gt;exp);</w:t>
                      </w:r>
                    </w:p>
                    <w:p w14:paraId="5652DF22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4470872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 = node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741BE93C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6DCF8B3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E1DD1D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ode-&gt;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!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= 0)</w:t>
                      </w:r>
                    </w:p>
                    <w:p w14:paraId="6907285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2A3CDF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ode-&g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= 1)</w:t>
                      </w:r>
                    </w:p>
                    <w:p w14:paraId="7121BC0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 X^%d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, node-&gt;exp);</w:t>
                      </w:r>
                    </w:p>
                    <w:p w14:paraId="3637019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77455F76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 (%.2f)*X^%d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, node-&g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, node-&gt;exp);</w:t>
                      </w:r>
                    </w:p>
                    <w:p w14:paraId="3B6C2F0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053D3A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6AEBF13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892416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1DE48FB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将多项式按照降幂排序重新排列</w:t>
                      </w:r>
                    </w:p>
                    <w:p w14:paraId="646B5F3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r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062F954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sChanged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6A7D5F6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boo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sEqua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66C3257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qualCas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67809DD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node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4C3444F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C471F0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降幂排序所有的项</w:t>
                      </w:r>
                    </w:p>
                    <w:p w14:paraId="1F7E6B8C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whil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sChanged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</w:t>
                      </w:r>
                    </w:p>
                    <w:p w14:paraId="4FF09414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5B6DA246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sChanged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a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17F73D8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301608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ode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next;</w:t>
                      </w:r>
                    </w:p>
                    <w:p w14:paraId="66E1031E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last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1417B34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8205A8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ize_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)</w:t>
                      </w:r>
                    </w:p>
                    <w:p w14:paraId="7C3E92D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0793FDC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ode-&gt;exp &lt; node-&gt;next-&gt;exp) {</w:t>
                      </w:r>
                    </w:p>
                    <w:p w14:paraId="537A78B4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emp;</w:t>
                      </w:r>
                      <w:proofErr w:type="gramEnd"/>
                    </w:p>
                    <w:p w14:paraId="3FA2C632" w14:textId="77777777" w:rsidR="0010630A" w:rsidRP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7F13B83B" w14:textId="1FE324E8" w:rsidR="0010630A" w:rsidRDefault="0010630A" w:rsidP="0010630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7BDDFE9A" wp14:editId="0E7D5CEC">
                <wp:extent cx="5247564" cy="8844077"/>
                <wp:effectExtent l="0" t="0" r="10795" b="14605"/>
                <wp:docPr id="43" name="文本框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4407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F56804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temp = node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54842C8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-&gt;next = temp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6DAD709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last-&gt;next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emp;</w:t>
                            </w:r>
                            <w:proofErr w:type="gramEnd"/>
                          </w:p>
                          <w:p w14:paraId="31C43AA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temp-&gt;next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ode;</w:t>
                            </w:r>
                            <w:proofErr w:type="gramEnd"/>
                          </w:p>
                          <w:p w14:paraId="5009DEC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sChanged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tru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25B412D2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last = last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0842C14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3FE9DF6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{</w:t>
                            </w:r>
                          </w:p>
                          <w:p w14:paraId="59FEAAE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last =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ode;</w:t>
                            </w:r>
                            <w:proofErr w:type="gramEnd"/>
                          </w:p>
                          <w:p w14:paraId="19F027A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 = node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2D2E1E8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D566B0C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5755A02C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0AEE98A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E62B18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B42769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以下代码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段用于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合并，并释放一个指数值相同的节点</w:t>
                            </w:r>
                          </w:p>
                          <w:p w14:paraId="2FCC6F2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ode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next;</w:t>
                            </w:r>
                          </w:p>
                          <w:p w14:paraId="50D1CF8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 1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)</w:t>
                            </w:r>
                          </w:p>
                          <w:p w14:paraId="1C13B1D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3A9A03E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4194B8B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node-&gt;exp == node-&gt;next-&gt;exp) {</w:t>
                            </w:r>
                          </w:p>
                          <w:p w14:paraId="017F31B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-&g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node-&gt;next-&gt;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+ node-&gt;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7A37FF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Nod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node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267106F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node-&gt;next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5924133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qualCas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;</w:t>
                            </w:r>
                            <w:proofErr w:type="gramEnd"/>
                          </w:p>
                          <w:p w14:paraId="58022E5C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free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tmp</w:t>
                            </w:r>
                            <w:proofErr w:type="spellEnd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66B96DD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2B8AD72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31E2D96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node = node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66BB79A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41377DD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length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-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qualCas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08E4AB4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78C9A44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7806EEC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D0249F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将两个多项式合并，按照降幂顺序排列</w:t>
                            </w:r>
                          </w:p>
                          <w:p w14:paraId="1BDC594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tatu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Merge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spellStart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&amp;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6F59DCB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nit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6576711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-&gt;next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1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-&gt;next;</w:t>
                            </w:r>
                          </w:p>
                          <w:p w14:paraId="0BDC5F6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Node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p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next;</w:t>
                            </w:r>
                          </w:p>
                          <w:p w14:paraId="2044140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6EC06FA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fo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(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size_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= 0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&lt; ElemAmount_1 - 1;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++)</w:t>
                            </w:r>
                          </w:p>
                          <w:p w14:paraId="6788858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{</w:t>
                            </w:r>
                          </w:p>
                          <w:p w14:paraId="7B78666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p = p-&gt;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next;</w:t>
                            </w:r>
                            <w:proofErr w:type="gramEnd"/>
                          </w:p>
                          <w:p w14:paraId="54FEA5F6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1164D2CA" w14:textId="77777777" w:rsidR="0010630A" w:rsidRP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BDDFE9A" id="文本框 43" o:spid="_x0000_s1047" type="#_x0000_t202" style="width:413.2pt;height:69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" fillcolor="white [3201]" strokeweight=".5pt">
                <v:textbox>
                  <w:txbxContent>
                    <w:p w14:paraId="1F56804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temp = node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54842C8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-&gt;next = temp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6DAD709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last-&gt;next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emp;</w:t>
                      </w:r>
                      <w:proofErr w:type="gramEnd"/>
                    </w:p>
                    <w:p w14:paraId="31C43AA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temp-&gt;next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ode;</w:t>
                      </w:r>
                      <w:proofErr w:type="gramEnd"/>
                    </w:p>
                    <w:p w14:paraId="5009DEC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sChanged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tru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25B412D2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last = last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0842C14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3FE9DF6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{</w:t>
                      </w:r>
                    </w:p>
                    <w:p w14:paraId="59FEAAE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last =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ode;</w:t>
                      </w:r>
                      <w:proofErr w:type="gramEnd"/>
                    </w:p>
                    <w:p w14:paraId="19F027A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 = node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2D2E1E8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D566B0C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5755A02C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0AEE98A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E62B18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B42769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以下代码</w:t>
                      </w:r>
                      <w:proofErr w:type="gramStart"/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段用于</w:t>
                      </w:r>
                      <w:proofErr w:type="gramEnd"/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合并，并释放一个指数值相同的节点</w:t>
                      </w:r>
                    </w:p>
                    <w:p w14:paraId="2FCC6F2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ode 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next;</w:t>
                      </w:r>
                    </w:p>
                    <w:p w14:paraId="50D1CF8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ize_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 1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)</w:t>
                      </w:r>
                    </w:p>
                    <w:p w14:paraId="1C13B1D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3A9A03E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4194B8B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node-&gt;exp == node-&gt;next-&gt;exp) {</w:t>
                      </w:r>
                    </w:p>
                    <w:p w14:paraId="017F31B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-&g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node-&gt;next-&gt;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+ node-&gt;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7A37FF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Nod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node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267106F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node-&gt;next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5924133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qualCas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;</w:t>
                      </w:r>
                      <w:proofErr w:type="gramEnd"/>
                    </w:p>
                    <w:p w14:paraId="58022E5C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free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tmp</w:t>
                      </w:r>
                      <w:proofErr w:type="spellEnd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66B96DD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2B8AD72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31E2D96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node = node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66BB79A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41377DD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length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-=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qualCas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08E4AB4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78C9A44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7806EEC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D0249F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将两个多项式合并，按照降幂顺序排列</w:t>
                      </w:r>
                    </w:p>
                    <w:p w14:paraId="1BDC594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tatu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Merge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spellStart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&amp;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6F59DCB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nit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6576711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-&gt;next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1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-&gt;next;</w:t>
                      </w:r>
                    </w:p>
                    <w:p w14:paraId="0BDC5F6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Node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p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next;</w:t>
                      </w:r>
                    </w:p>
                    <w:p w14:paraId="2044140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6EC06FA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fo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(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size_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= 0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&lt; ElemAmount_1 - 1;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++)</w:t>
                      </w:r>
                    </w:p>
                    <w:p w14:paraId="6788858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{</w:t>
                      </w:r>
                    </w:p>
                    <w:p w14:paraId="7B78666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p = p-&gt;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next;</w:t>
                      </w:r>
                      <w:proofErr w:type="gramEnd"/>
                    </w:p>
                    <w:p w14:paraId="54FEA5F6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1164D2CA" w14:textId="77777777" w:rsidR="0010630A" w:rsidRP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0EC48073" w14:textId="418784D1" w:rsidR="0010630A" w:rsidRDefault="0010630A" w:rsidP="0010630A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5821DDDD" wp14:editId="26494FBD">
                <wp:extent cx="5247564" cy="8844077"/>
                <wp:effectExtent l="0" t="0" r="10795" b="14605"/>
                <wp:docPr id="44" name="文本框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884407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046E67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p-&gt;next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2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.head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-&gt;next;</w:t>
                            </w:r>
                          </w:p>
                          <w:p w14:paraId="5B03EBB2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ElemAmount_3 = ElemAmount_1 + ElemAmount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2;</w:t>
                            </w:r>
                            <w:proofErr w:type="gramEnd"/>
                          </w:p>
                          <w:p w14:paraId="4075F9A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r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ElemAmount_3,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808080"/>
                                <w:kern w:val="0"/>
                                <w:sz w:val="19"/>
                                <w:szCs w:val="19"/>
                              </w:rPr>
                              <w:t>poly_3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08F794C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SUCCESS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1D1240C0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  <w:p w14:paraId="604AC5AA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2F8DE246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n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main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 {</w:t>
                            </w:r>
                          </w:p>
                          <w:p w14:paraId="712E774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art:</w:t>
                            </w:r>
                          </w:p>
                          <w:p w14:paraId="1EA22B6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* check =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new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char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[50]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用于缓存输入的项数</w:t>
                            </w:r>
                          </w:p>
                          <w:p w14:paraId="4E678474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下面请输入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1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个多项式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745129E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1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个多项式的项数是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68C1AC54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in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gt;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heck;</w:t>
                            </w:r>
                            <w:proofErr w:type="gramEnd"/>
                          </w:p>
                          <w:p w14:paraId="68FD06E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!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sNumbe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check)) {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//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008000"/>
                                <w:kern w:val="0"/>
                                <w:sz w:val="19"/>
                                <w:szCs w:val="19"/>
                              </w:rPr>
                              <w:t>检测是否为非法输入</w:t>
                            </w:r>
                          </w:p>
                          <w:p w14:paraId="4DFDC2F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Invalid Input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B2CBC9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xit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VALID_INPU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1E4CD92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0533B29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2B581E22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ElemAmount_1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to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check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6E88C3C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poly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1;</w:t>
                            </w:r>
                            <w:proofErr w:type="gramEnd"/>
                          </w:p>
                          <w:p w14:paraId="0FCCC4A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nit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poly_1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3DA0F63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Ge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1, poly_1);</w:t>
                            </w:r>
                          </w:p>
                          <w:p w14:paraId="6313452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\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您输入的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1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个多项式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\n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7550851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1, poly_1);</w:t>
                            </w:r>
                          </w:p>
                          <w:p w14:paraId="2D0FA03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r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1, poly_1);</w:t>
                            </w:r>
                          </w:p>
                          <w:p w14:paraId="4B8279C2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降幂排序之后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6785D32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1, poly_1);</w:t>
                            </w:r>
                          </w:p>
                          <w:p w14:paraId="14026A8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3BBE1523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\n\n\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下面请输入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2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个多项式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63DB3D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2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个多项式的项数是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</w:p>
                          <w:p w14:paraId="0829D81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in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gt;&g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heck;</w:t>
                            </w:r>
                            <w:proofErr w:type="gramEnd"/>
                          </w:p>
                          <w:p w14:paraId="4853A3A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if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!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sNumber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check)) {</w:t>
                            </w:r>
                          </w:p>
                          <w:p w14:paraId="4BBAFBF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error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Invalid Input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5F60FD9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xit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6F008A"/>
                                <w:kern w:val="0"/>
                                <w:sz w:val="19"/>
                                <w:szCs w:val="19"/>
                              </w:rPr>
                              <w:t>INVALID_INPUT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26ED2894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>}</w:t>
                            </w:r>
                          </w:p>
                          <w:p w14:paraId="733A7B5F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else</w:t>
                            </w:r>
                          </w:p>
                          <w:p w14:paraId="259BE1E6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  <w:t xml:space="preserve">ElemAmount_2 =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atoi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check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68360E1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delete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heck;</w:t>
                            </w:r>
                            <w:proofErr w:type="gramEnd"/>
                          </w:p>
                          <w:p w14:paraId="7CC78AE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poly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2;</w:t>
                            </w:r>
                            <w:proofErr w:type="gramEnd"/>
                          </w:p>
                          <w:p w14:paraId="0E27C39E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Init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poly_2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  <w:proofErr w:type="gramEnd"/>
                          </w:p>
                          <w:p w14:paraId="26882AD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Ge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2, poly_2);</w:t>
                            </w:r>
                          </w:p>
                          <w:p w14:paraId="50E0348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\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您输入的第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2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个多项式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\n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444CD2C6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2, poly_2);</w:t>
                            </w:r>
                          </w:p>
                          <w:p w14:paraId="523ECFB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or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2, poly_2);</w:t>
                            </w:r>
                          </w:p>
                          <w:p w14:paraId="4EB2AA5E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cou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降幂排序之后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8080"/>
                                <w:kern w:val="0"/>
                                <w:sz w:val="19"/>
                                <w:szCs w:val="19"/>
                              </w:rPr>
                              <w:t>&lt;&lt;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ndl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;</w:t>
                            </w:r>
                            <w:proofErr w:type="gramEnd"/>
                          </w:p>
                          <w:p w14:paraId="7303E0E7" w14:textId="77777777" w:rsidR="0010630A" w:rsidRP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821DDDD" id="文本框 44" o:spid="_x0000_s1048" type="#_x0000_t202" style="width:413.2pt;height:696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" fillcolor="white [3201]" strokeweight=".5pt">
                <v:textbox>
                  <w:txbxContent>
                    <w:p w14:paraId="2046E67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p-&gt;next =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2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.head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-&gt;next;</w:t>
                      </w:r>
                    </w:p>
                    <w:p w14:paraId="5B03EBB2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ElemAmount_3 = ElemAmount_1 + ElemAmount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2;</w:t>
                      </w:r>
                      <w:proofErr w:type="gramEnd"/>
                    </w:p>
                    <w:p w14:paraId="4075F9A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r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ElemAmount_3, </w:t>
                      </w:r>
                      <w:r>
                        <w:rPr>
                          <w:rFonts w:ascii="新宋体" w:eastAsia="新宋体" w:hAnsiTheme="minorHAnsi" w:cs="新宋体"/>
                          <w:color w:val="808080"/>
                          <w:kern w:val="0"/>
                          <w:sz w:val="19"/>
                          <w:szCs w:val="19"/>
                        </w:rPr>
                        <w:t>poly_3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08F794C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SUCCESS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1D1240C0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  <w:p w14:paraId="604AC5AA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2F8DE246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n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main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 {</w:t>
                      </w:r>
                    </w:p>
                    <w:p w14:paraId="712E774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art:</w:t>
                      </w:r>
                    </w:p>
                    <w:p w14:paraId="1EA22B6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* check =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new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char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[50];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用于缓存输入的项数</w:t>
                      </w:r>
                    </w:p>
                    <w:p w14:paraId="4E678474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下面请输入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1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个多项式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745129E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1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个多项式的项数是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68C1AC54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in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gt;&g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heck;</w:t>
                      </w:r>
                      <w:proofErr w:type="gramEnd"/>
                    </w:p>
                    <w:p w14:paraId="68FD06E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!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sNumber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check)) {</w:t>
                      </w:r>
                      <w:r>
                        <w:rPr>
                          <w:rFonts w:ascii="新宋体" w:eastAsia="新宋体" w:hAnsiTheme="minorHAnsi" w:cs="新宋体"/>
                          <w:color w:val="008000"/>
                          <w:kern w:val="0"/>
                          <w:sz w:val="19"/>
                          <w:szCs w:val="19"/>
                        </w:rPr>
                        <w:t>//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008000"/>
                          <w:kern w:val="0"/>
                          <w:sz w:val="19"/>
                          <w:szCs w:val="19"/>
                        </w:rPr>
                        <w:t>检测是否为非法输入</w:t>
                      </w:r>
                    </w:p>
                    <w:p w14:paraId="4DFDC2F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error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Invalid Input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B2CBC9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xit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VALID_INPU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1E4CD92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0533B29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2B581E22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ElemAmount_1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to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check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6E88C3C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poly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1;</w:t>
                      </w:r>
                      <w:proofErr w:type="gramEnd"/>
                    </w:p>
                    <w:p w14:paraId="0FCCC4A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nit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poly_1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3DA0F63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Ge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1, poly_1);</w:t>
                      </w:r>
                    </w:p>
                    <w:p w14:paraId="6313452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\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您输入的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1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个多项式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\n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7550851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1, poly_1);</w:t>
                      </w:r>
                    </w:p>
                    <w:p w14:paraId="2D0FA03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r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1, poly_1);</w:t>
                      </w:r>
                    </w:p>
                    <w:p w14:paraId="4B8279C2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降幂排序之后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6785D32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1, poly_1);</w:t>
                      </w:r>
                    </w:p>
                    <w:p w14:paraId="14026A8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3BBE1523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\n\n\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下面请输入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2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个多项式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63DB3D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2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个多项式的项数是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</w:p>
                    <w:p w14:paraId="0829D81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in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gt;&g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heck;</w:t>
                      </w:r>
                      <w:proofErr w:type="gramEnd"/>
                    </w:p>
                    <w:p w14:paraId="4853A3A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if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!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sNumber</w:t>
                      </w:r>
                      <w:proofErr w:type="spellEnd"/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check)) {</w:t>
                      </w:r>
                    </w:p>
                    <w:p w14:paraId="4BBAFBF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error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Invalid Input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5F60FD9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xit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6F008A"/>
                          <w:kern w:val="0"/>
                          <w:sz w:val="19"/>
                          <w:szCs w:val="19"/>
                        </w:rPr>
                        <w:t>INVALID_INPUT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26ED2894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>}</w:t>
                      </w:r>
                    </w:p>
                    <w:p w14:paraId="733A7B5F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else</w:t>
                      </w:r>
                    </w:p>
                    <w:p w14:paraId="259BE1E6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  <w:t xml:space="preserve">ElemAmount_2 =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atoi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check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68360E1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delete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heck;</w:t>
                      </w:r>
                      <w:proofErr w:type="gramEnd"/>
                    </w:p>
                    <w:p w14:paraId="7CC78AE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poly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2;</w:t>
                      </w:r>
                      <w:proofErr w:type="gramEnd"/>
                    </w:p>
                    <w:p w14:paraId="0E27C39E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Init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poly_2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  <w:proofErr w:type="gramEnd"/>
                    </w:p>
                    <w:p w14:paraId="26882AD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Ge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2, poly_2);</w:t>
                      </w:r>
                    </w:p>
                    <w:p w14:paraId="50E0348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\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您输入的第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2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个多项式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\n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444CD2C6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2, poly_2);</w:t>
                      </w:r>
                    </w:p>
                    <w:p w14:paraId="523ECFB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or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2, poly_2);</w:t>
                      </w:r>
                    </w:p>
                    <w:p w14:paraId="4EB2AA5E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cou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降幂排序之后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r>
                        <w:rPr>
                          <w:rFonts w:ascii="新宋体" w:eastAsia="新宋体" w:hAnsiTheme="minorHAnsi" w:cs="新宋体"/>
                          <w:color w:val="008080"/>
                          <w:kern w:val="0"/>
                          <w:sz w:val="19"/>
                          <w:szCs w:val="19"/>
                        </w:rPr>
                        <w:t>&lt;&lt;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ndl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;</w:t>
                      </w:r>
                      <w:proofErr w:type="gramEnd"/>
                    </w:p>
                    <w:p w14:paraId="7303E0E7" w14:textId="77777777" w:rsidR="0010630A" w:rsidRP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0D355BE1" w14:textId="60E22D5F" w:rsidR="006C1CF1" w:rsidRDefault="0010630A" w:rsidP="006C1CF1">
      <w:pPr>
        <w:autoSpaceDE w:val="0"/>
        <w:autoSpaceDN w:val="0"/>
        <w:adjustRightInd w:val="0"/>
        <w:jc w:val="center"/>
        <w:rPr>
          <w:rStyle w:val="aa"/>
        </w:rPr>
      </w:pPr>
      <w:r>
        <w:rPr>
          <w:rFonts w:hint="eastAsia"/>
          <w:noProof/>
          <w:sz w:val="32"/>
          <w:szCs w:val="32"/>
        </w:rPr>
        <w:lastRenderedPageBreak/>
        <mc:AlternateContent>
          <mc:Choice Requires="wps">
            <w:drawing>
              <wp:inline distT="0" distB="0" distL="0" distR="0" wp14:anchorId="7D4743D9" wp14:editId="4A0F4A14">
                <wp:extent cx="5247564" cy="2296973"/>
                <wp:effectExtent l="0" t="0" r="10795" b="27305"/>
                <wp:docPr id="45" name="文本框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564" cy="229697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AAC2304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2, poly_2);</w:t>
                            </w:r>
                          </w:p>
                          <w:p w14:paraId="38C845B7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62761A8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2B91AF"/>
                                <w:kern w:val="0"/>
                                <w:sz w:val="19"/>
                                <w:szCs w:val="19"/>
                              </w:rPr>
                              <w:t>LinkList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poly_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3;</w:t>
                            </w:r>
                            <w:proofErr w:type="gramEnd"/>
                          </w:p>
                          <w:p w14:paraId="5FDA649D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Merge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oly_1, poly_2, poly_3);</w:t>
                            </w:r>
                          </w:p>
                          <w:p w14:paraId="5852BB2B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</w:p>
                          <w:p w14:paraId="78E33C2E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f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"\n\n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多项式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1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和多项式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2</w:t>
                            </w:r>
                            <w:r>
                              <w:rPr>
                                <w:rFonts w:ascii="新宋体" w:eastAsia="新宋体" w:hAnsiTheme="minorHAnsi" w:cs="新宋体" w:hint="eastAsia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合并，降幂排序之后为：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A31515"/>
                                <w:kern w:val="0"/>
                                <w:sz w:val="19"/>
                                <w:szCs w:val="19"/>
                              </w:rPr>
                              <w:t>\n"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);</w:t>
                            </w:r>
                          </w:p>
                          <w:p w14:paraId="4088AF9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PrintPoly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ElemAmount_3, poly_3);</w:t>
                            </w:r>
                          </w:p>
                          <w:p w14:paraId="56C41515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goto</w:t>
                            </w:r>
                            <w:proofErr w:type="spellEnd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start;</w:t>
                            </w:r>
                            <w:proofErr w:type="gramEnd"/>
                          </w:p>
                          <w:p w14:paraId="3B69A471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FF"/>
                                <w:kern w:val="0"/>
                                <w:sz w:val="19"/>
                                <w:szCs w:val="19"/>
                              </w:rPr>
                              <w:t>return</w:t>
                            </w: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0;</w:t>
                            </w:r>
                            <w:proofErr w:type="gramEnd"/>
                          </w:p>
                          <w:p w14:paraId="5ED64669" w14:textId="77777777" w:rsid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ab/>
                            </w:r>
                          </w:p>
                          <w:p w14:paraId="12058CC8" w14:textId="505E2C53" w:rsidR="0010630A" w:rsidRPr="0010630A" w:rsidRDefault="0010630A" w:rsidP="0010630A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新宋体" w:eastAsia="新宋体" w:hAnsiTheme="minorHAnsi" w:cs="新宋体" w:hint="eastAsia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</w:pPr>
                            <w:r>
                              <w:rPr>
                                <w:rFonts w:ascii="新宋体" w:eastAsia="新宋体" w:hAnsiTheme="minorHAnsi" w:cs="新宋体"/>
                                <w:color w:val="000000"/>
                                <w:kern w:val="0"/>
                                <w:sz w:val="19"/>
                                <w:szCs w:val="19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D4743D9" id="文本框 45" o:spid="_x0000_s1049" type="#_x0000_t202" style="width:413.2pt;height:180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" fillcolor="white [3201]" strokeweight=".5pt">
                <v:textbox>
                  <w:txbxContent>
                    <w:p w14:paraId="7AAC2304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2, poly_2);</w:t>
                      </w:r>
                    </w:p>
                    <w:p w14:paraId="38C845B7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62761A8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2B91AF"/>
                          <w:kern w:val="0"/>
                          <w:sz w:val="19"/>
                          <w:szCs w:val="19"/>
                        </w:rPr>
                        <w:t>LinkList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poly_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3;</w:t>
                      </w:r>
                      <w:proofErr w:type="gramEnd"/>
                    </w:p>
                    <w:p w14:paraId="5FDA649D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Merge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oly_1, poly_2, poly_3);</w:t>
                      </w:r>
                    </w:p>
                    <w:p w14:paraId="5852BB2B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</w:p>
                    <w:p w14:paraId="78E33C2E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f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"\n\n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多项式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1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和多项式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2</w:t>
                      </w:r>
                      <w:r>
                        <w:rPr>
                          <w:rFonts w:ascii="新宋体" w:eastAsia="新宋体" w:hAnsiTheme="minorHAnsi" w:cs="新宋体" w:hint="eastAsia"/>
                          <w:color w:val="A31515"/>
                          <w:kern w:val="0"/>
                          <w:sz w:val="19"/>
                          <w:szCs w:val="19"/>
                        </w:rPr>
                        <w:t>合并，降幂排序之后为：</w:t>
                      </w:r>
                      <w:r>
                        <w:rPr>
                          <w:rFonts w:ascii="新宋体" w:eastAsia="新宋体" w:hAnsiTheme="minorHAnsi" w:cs="新宋体"/>
                          <w:color w:val="A31515"/>
                          <w:kern w:val="0"/>
                          <w:sz w:val="19"/>
                          <w:szCs w:val="19"/>
                        </w:rPr>
                        <w:t>\n"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);</w:t>
                      </w:r>
                    </w:p>
                    <w:p w14:paraId="4088AF9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PrintPoly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(</w:t>
                      </w:r>
                      <w:proofErr w:type="gram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ElemAmount_3, poly_3);</w:t>
                      </w:r>
                    </w:p>
                    <w:p w14:paraId="56C41515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proofErr w:type="spellStart"/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goto</w:t>
                      </w:r>
                      <w:proofErr w:type="spellEnd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start;</w:t>
                      </w:r>
                      <w:proofErr w:type="gramEnd"/>
                    </w:p>
                    <w:p w14:paraId="3B69A471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  <w:r>
                        <w:rPr>
                          <w:rFonts w:ascii="新宋体" w:eastAsia="新宋体" w:hAnsiTheme="minorHAnsi" w:cs="新宋体"/>
                          <w:color w:val="0000FF"/>
                          <w:kern w:val="0"/>
                          <w:sz w:val="19"/>
                          <w:szCs w:val="19"/>
                        </w:rPr>
                        <w:t>return</w:t>
                      </w: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0;</w:t>
                      </w:r>
                      <w:proofErr w:type="gramEnd"/>
                    </w:p>
                    <w:p w14:paraId="5ED64669" w14:textId="77777777" w:rsid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ab/>
                      </w:r>
                    </w:p>
                    <w:p w14:paraId="12058CC8" w14:textId="505E2C53" w:rsidR="0010630A" w:rsidRPr="0010630A" w:rsidRDefault="0010630A" w:rsidP="0010630A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新宋体" w:eastAsia="新宋体" w:hAnsiTheme="minorHAnsi" w:cs="新宋体" w:hint="eastAsia"/>
                          <w:color w:val="000000"/>
                          <w:kern w:val="0"/>
                          <w:sz w:val="19"/>
                          <w:szCs w:val="19"/>
                        </w:rPr>
                      </w:pPr>
                      <w:r>
                        <w:rPr>
                          <w:rFonts w:ascii="新宋体" w:eastAsia="新宋体" w:hAnsiTheme="minorHAnsi" w:cs="新宋体"/>
                          <w:color w:val="000000"/>
                          <w:kern w:val="0"/>
                          <w:sz w:val="19"/>
                          <w:szCs w:val="19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FF37B30" w14:textId="138E9054" w:rsidR="00032D8B" w:rsidRPr="004622E3" w:rsidRDefault="00032D8B" w:rsidP="006C1CF1">
      <w:pPr>
        <w:autoSpaceDE w:val="0"/>
        <w:autoSpaceDN w:val="0"/>
        <w:adjustRightInd w:val="0"/>
        <w:jc w:val="center"/>
        <w:rPr>
          <w:rStyle w:val="aa"/>
          <w:rFonts w:hint="eastAsia"/>
        </w:rPr>
      </w:pPr>
      <w:r>
        <w:rPr>
          <w:rStyle w:val="aa"/>
          <w:rFonts w:hint="eastAsia"/>
        </w:rPr>
        <w:t>源代码</w:t>
      </w:r>
      <w:r>
        <w:rPr>
          <w:rStyle w:val="aa"/>
          <w:rFonts w:hint="eastAsia"/>
        </w:rPr>
        <w:t>4</w:t>
      </w:r>
      <w:r>
        <w:rPr>
          <w:rStyle w:val="aa"/>
        </w:rPr>
        <w:t xml:space="preserve"> </w:t>
      </w:r>
      <w:r w:rsidR="00FD45C8" w:rsidRPr="00FD45C8">
        <w:rPr>
          <w:rStyle w:val="aa"/>
          <w:rFonts w:hint="eastAsia"/>
        </w:rPr>
        <w:t>一元</w:t>
      </w:r>
      <w:r w:rsidR="00FD45C8" w:rsidRPr="00FD45C8">
        <w:rPr>
          <w:rStyle w:val="aa"/>
          <w:rFonts w:hint="eastAsia"/>
        </w:rPr>
        <w:t>n</w:t>
      </w:r>
      <w:r w:rsidR="00FD45C8" w:rsidRPr="00FD45C8">
        <w:rPr>
          <w:rStyle w:val="aa"/>
          <w:rFonts w:hint="eastAsia"/>
        </w:rPr>
        <w:t>次多项式</w:t>
      </w:r>
      <w:r w:rsidR="00FD45C8">
        <w:rPr>
          <w:rStyle w:val="aa"/>
        </w:rPr>
        <w:t>-</w:t>
      </w:r>
      <w:r w:rsidR="00FD45C8" w:rsidRPr="00FD45C8">
        <w:rPr>
          <w:rStyle w:val="aa"/>
          <w:rFonts w:hint="eastAsia"/>
        </w:rPr>
        <w:t>链表实例</w:t>
      </w:r>
      <w:r w:rsidR="00FD45C8" w:rsidRPr="00FD45C8">
        <w:rPr>
          <w:rStyle w:val="aa"/>
          <w:rFonts w:hint="eastAsia"/>
        </w:rPr>
        <w:t>.</w:t>
      </w:r>
      <w:proofErr w:type="spellStart"/>
      <w:r w:rsidR="00FD45C8" w:rsidRPr="00FD45C8">
        <w:rPr>
          <w:rStyle w:val="aa"/>
          <w:rFonts w:hint="eastAsia"/>
        </w:rPr>
        <w:t>cpp</w:t>
      </w:r>
      <w:proofErr w:type="spellEnd"/>
    </w:p>
    <w:sectPr w:rsidR="00032D8B" w:rsidRPr="004622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B8C387" w14:textId="77777777" w:rsidR="009E4BC0" w:rsidRDefault="009E4BC0" w:rsidP="00BA605B">
      <w:r>
        <w:separator/>
      </w:r>
    </w:p>
  </w:endnote>
  <w:endnote w:type="continuationSeparator" w:id="0">
    <w:p w14:paraId="38F19FCA" w14:textId="77777777" w:rsidR="009E4BC0" w:rsidRDefault="009E4BC0" w:rsidP="00BA60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B0400000000000000"/>
    <w:charset w:val="86"/>
    <w:family w:val="modern"/>
    <w:pitch w:val="fixed"/>
    <w:sig w:usb0="0000028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F5D0DED" w14:textId="77777777" w:rsidR="009E4BC0" w:rsidRDefault="009E4BC0" w:rsidP="00BA605B">
      <w:r>
        <w:separator/>
      </w:r>
    </w:p>
  </w:footnote>
  <w:footnote w:type="continuationSeparator" w:id="0">
    <w:p w14:paraId="73F0108A" w14:textId="77777777" w:rsidR="009E4BC0" w:rsidRDefault="009E4BC0" w:rsidP="00BA60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ED2B32"/>
    <w:multiLevelType w:val="singleLevel"/>
    <w:tmpl w:val="7A60192A"/>
    <w:lvl w:ilvl="0">
      <w:start w:val="1"/>
      <w:numFmt w:val="chineseCountingThousand"/>
      <w:suff w:val="nothing"/>
      <w:lvlText w:val="%1、"/>
      <w:lvlJc w:val="left"/>
      <w:pPr>
        <w:ind w:left="0" w:firstLine="0"/>
      </w:pPr>
    </w:lvl>
  </w:abstractNum>
  <w:abstractNum w:abstractNumId="1" w15:restartNumberingAfterBreak="0">
    <w:nsid w:val="037B3983"/>
    <w:multiLevelType w:val="singleLevel"/>
    <w:tmpl w:val="B4EC4386"/>
    <w:lvl w:ilvl="0">
      <w:start w:val="7"/>
      <w:numFmt w:val="decimal"/>
      <w:suff w:val="nothing"/>
      <w:lvlText w:val="%1．"/>
      <w:lvlJc w:val="left"/>
      <w:pPr>
        <w:ind w:left="0" w:firstLine="0"/>
      </w:pPr>
    </w:lvl>
  </w:abstractNum>
  <w:abstractNum w:abstractNumId="2" w15:restartNumberingAfterBreak="0">
    <w:nsid w:val="0DA225C5"/>
    <w:multiLevelType w:val="singleLevel"/>
    <w:tmpl w:val="D7FA23D8"/>
    <w:lvl w:ilvl="0">
      <w:start w:val="1"/>
      <w:numFmt w:val="chineseCountingThousand"/>
      <w:suff w:val="nothing"/>
      <w:lvlText w:val="%1、"/>
      <w:lvlJc w:val="left"/>
      <w:pPr>
        <w:ind w:left="0" w:firstLine="0"/>
      </w:pPr>
    </w:lvl>
  </w:abstractNum>
  <w:abstractNum w:abstractNumId="3" w15:restartNumberingAfterBreak="0">
    <w:nsid w:val="3303394E"/>
    <w:multiLevelType w:val="multilevel"/>
    <w:tmpl w:val="1D0CD5FA"/>
    <w:lvl w:ilvl="0">
      <w:start w:val="4"/>
      <w:numFmt w:val="japaneseCounting"/>
      <w:lvlText w:val="%1、"/>
      <w:lvlJc w:val="left"/>
      <w:pPr>
        <w:tabs>
          <w:tab w:val="num" w:pos="870"/>
        </w:tabs>
        <w:ind w:left="870" w:hanging="420"/>
      </w:pPr>
      <w:rPr>
        <w:rFonts w:hint="eastAsia"/>
        <w:b w:val="0"/>
      </w:rPr>
    </w:lvl>
    <w:lvl w:ilvl="1">
      <w:start w:val="1"/>
      <w:numFmt w:val="decimal"/>
      <w:lvlText w:val="%2、"/>
      <w:lvlJc w:val="left"/>
      <w:pPr>
        <w:tabs>
          <w:tab w:val="num" w:pos="1230"/>
        </w:tabs>
        <w:ind w:left="1230" w:hanging="360"/>
      </w:pPr>
      <w:rPr>
        <w:rFonts w:hint="eastAsia"/>
      </w:rPr>
    </w:lvl>
    <w:lvl w:ilvl="2" w:tentative="1">
      <w:start w:val="1"/>
      <w:numFmt w:val="lowerRoman"/>
      <w:lvlText w:val="%3."/>
      <w:lvlJc w:val="right"/>
      <w:pPr>
        <w:tabs>
          <w:tab w:val="num" w:pos="1710"/>
        </w:tabs>
        <w:ind w:left="1710" w:hanging="420"/>
      </w:pPr>
    </w:lvl>
    <w:lvl w:ilvl="3" w:tentative="1">
      <w:start w:val="1"/>
      <w:numFmt w:val="decimal"/>
      <w:lvlText w:val="%4."/>
      <w:lvlJc w:val="left"/>
      <w:pPr>
        <w:tabs>
          <w:tab w:val="num" w:pos="2130"/>
        </w:tabs>
        <w:ind w:left="213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550"/>
        </w:tabs>
        <w:ind w:left="255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970"/>
        </w:tabs>
        <w:ind w:left="2970" w:hanging="420"/>
      </w:pPr>
    </w:lvl>
    <w:lvl w:ilvl="6" w:tentative="1">
      <w:start w:val="1"/>
      <w:numFmt w:val="decimal"/>
      <w:lvlText w:val="%7."/>
      <w:lvlJc w:val="left"/>
      <w:pPr>
        <w:tabs>
          <w:tab w:val="num" w:pos="3390"/>
        </w:tabs>
        <w:ind w:left="339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810"/>
        </w:tabs>
        <w:ind w:left="381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4230"/>
        </w:tabs>
        <w:ind w:left="4230" w:hanging="420"/>
      </w:pPr>
    </w:lvl>
  </w:abstractNum>
  <w:abstractNum w:abstractNumId="4" w15:restartNumberingAfterBreak="0">
    <w:nsid w:val="5F2979F6"/>
    <w:multiLevelType w:val="singleLevel"/>
    <w:tmpl w:val="43EE53A6"/>
    <w:lvl w:ilvl="0">
      <w:start w:val="4"/>
      <w:numFmt w:val="chineseCountingThousand"/>
      <w:suff w:val="nothing"/>
      <w:lvlText w:val="%1、"/>
      <w:lvlJc w:val="left"/>
      <w:pPr>
        <w:ind w:left="0" w:firstLine="0"/>
      </w:pPr>
    </w:lvl>
  </w:abstractNum>
  <w:abstractNum w:abstractNumId="5" w15:restartNumberingAfterBreak="0">
    <w:nsid w:val="6A1C0A1F"/>
    <w:multiLevelType w:val="singleLevel"/>
    <w:tmpl w:val="B4EC4386"/>
    <w:lvl w:ilvl="0">
      <w:start w:val="7"/>
      <w:numFmt w:val="decimal"/>
      <w:suff w:val="nothing"/>
      <w:lvlText w:val="%1．"/>
      <w:lvlJc w:val="left"/>
      <w:pPr>
        <w:ind w:left="0" w:firstLine="0"/>
      </w:pPr>
    </w:lvl>
  </w:abstractNum>
  <w:abstractNum w:abstractNumId="6" w15:restartNumberingAfterBreak="0">
    <w:nsid w:val="6E0F03FC"/>
    <w:multiLevelType w:val="hybridMultilevel"/>
    <w:tmpl w:val="2C24ACF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07A54F3"/>
    <w:multiLevelType w:val="singleLevel"/>
    <w:tmpl w:val="BB30C3E6"/>
    <w:lvl w:ilvl="0">
      <w:start w:val="15"/>
      <w:numFmt w:val="chineseCountingThousand"/>
      <w:suff w:val="nothing"/>
      <w:lvlText w:val="%1、"/>
      <w:lvlJc w:val="left"/>
      <w:pPr>
        <w:ind w:left="0" w:firstLine="0"/>
      </w:pPr>
    </w:lvl>
  </w:abstractNum>
  <w:num w:numId="1">
    <w:abstractNumId w:val="4"/>
  </w:num>
  <w:num w:numId="2">
    <w:abstractNumId w:val="3"/>
  </w:num>
  <w:num w:numId="3">
    <w:abstractNumId w:val="7"/>
  </w:num>
  <w:num w:numId="4">
    <w:abstractNumId w:val="0"/>
  </w:num>
  <w:num w:numId="5">
    <w:abstractNumId w:val="2"/>
  </w:num>
  <w:num w:numId="6">
    <w:abstractNumId w:val="1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zSyMDMytTC2MLQwNjdU0lEKTi0uzszPAykwqgUAj1yvHCwAAAA="/>
  </w:docVars>
  <w:rsids>
    <w:rsidRoot w:val="00C83940"/>
    <w:rsid w:val="00032D8B"/>
    <w:rsid w:val="00075CE9"/>
    <w:rsid w:val="000940A7"/>
    <w:rsid w:val="000A446F"/>
    <w:rsid w:val="000A4B4E"/>
    <w:rsid w:val="000B474E"/>
    <w:rsid w:val="000C7A87"/>
    <w:rsid w:val="0010630A"/>
    <w:rsid w:val="00106679"/>
    <w:rsid w:val="00116A9E"/>
    <w:rsid w:val="00116C1B"/>
    <w:rsid w:val="001366E6"/>
    <w:rsid w:val="001564FD"/>
    <w:rsid w:val="00166156"/>
    <w:rsid w:val="001763C2"/>
    <w:rsid w:val="001836B5"/>
    <w:rsid w:val="001943EC"/>
    <w:rsid w:val="001A46D7"/>
    <w:rsid w:val="001A55ED"/>
    <w:rsid w:val="001B4BC8"/>
    <w:rsid w:val="001C4B46"/>
    <w:rsid w:val="001F76DB"/>
    <w:rsid w:val="00225780"/>
    <w:rsid w:val="002313F6"/>
    <w:rsid w:val="00245C46"/>
    <w:rsid w:val="00246D8E"/>
    <w:rsid w:val="00251BFA"/>
    <w:rsid w:val="00280C10"/>
    <w:rsid w:val="002832F6"/>
    <w:rsid w:val="002949A1"/>
    <w:rsid w:val="002C40B8"/>
    <w:rsid w:val="002C553A"/>
    <w:rsid w:val="0031195C"/>
    <w:rsid w:val="00312D4C"/>
    <w:rsid w:val="0031357A"/>
    <w:rsid w:val="00385826"/>
    <w:rsid w:val="003A0F64"/>
    <w:rsid w:val="003A3369"/>
    <w:rsid w:val="003B300A"/>
    <w:rsid w:val="003D0E9F"/>
    <w:rsid w:val="003D2A19"/>
    <w:rsid w:val="003F2C45"/>
    <w:rsid w:val="00400BB2"/>
    <w:rsid w:val="004070D3"/>
    <w:rsid w:val="004153CA"/>
    <w:rsid w:val="00417CDA"/>
    <w:rsid w:val="004250AC"/>
    <w:rsid w:val="004368DE"/>
    <w:rsid w:val="00445AA1"/>
    <w:rsid w:val="00454075"/>
    <w:rsid w:val="004622E3"/>
    <w:rsid w:val="00475D4B"/>
    <w:rsid w:val="004A0D2C"/>
    <w:rsid w:val="004A1F7C"/>
    <w:rsid w:val="004A728F"/>
    <w:rsid w:val="004C5875"/>
    <w:rsid w:val="004C5AAC"/>
    <w:rsid w:val="004C6D25"/>
    <w:rsid w:val="004E1B32"/>
    <w:rsid w:val="004E27F8"/>
    <w:rsid w:val="004E3668"/>
    <w:rsid w:val="0050339C"/>
    <w:rsid w:val="00507004"/>
    <w:rsid w:val="00511096"/>
    <w:rsid w:val="00534F0F"/>
    <w:rsid w:val="005737BC"/>
    <w:rsid w:val="005D1597"/>
    <w:rsid w:val="00622A1E"/>
    <w:rsid w:val="00631FEA"/>
    <w:rsid w:val="0065075E"/>
    <w:rsid w:val="00653900"/>
    <w:rsid w:val="006557AB"/>
    <w:rsid w:val="00656FC4"/>
    <w:rsid w:val="006760F3"/>
    <w:rsid w:val="006B72F6"/>
    <w:rsid w:val="006C1CF1"/>
    <w:rsid w:val="006F3245"/>
    <w:rsid w:val="00712522"/>
    <w:rsid w:val="0071734B"/>
    <w:rsid w:val="0072137C"/>
    <w:rsid w:val="0074763F"/>
    <w:rsid w:val="007C055A"/>
    <w:rsid w:val="007C4AEE"/>
    <w:rsid w:val="007D0996"/>
    <w:rsid w:val="007D1B7D"/>
    <w:rsid w:val="007E12BC"/>
    <w:rsid w:val="007F6097"/>
    <w:rsid w:val="008404CC"/>
    <w:rsid w:val="008528CE"/>
    <w:rsid w:val="00854149"/>
    <w:rsid w:val="00864396"/>
    <w:rsid w:val="0089402E"/>
    <w:rsid w:val="008B157C"/>
    <w:rsid w:val="008D0452"/>
    <w:rsid w:val="008E6CC8"/>
    <w:rsid w:val="008F1EDC"/>
    <w:rsid w:val="00927D14"/>
    <w:rsid w:val="0097590A"/>
    <w:rsid w:val="00977842"/>
    <w:rsid w:val="0098649E"/>
    <w:rsid w:val="009A7840"/>
    <w:rsid w:val="009B2B73"/>
    <w:rsid w:val="009B797B"/>
    <w:rsid w:val="009C52F4"/>
    <w:rsid w:val="009D6DF1"/>
    <w:rsid w:val="009D7A70"/>
    <w:rsid w:val="009E2F81"/>
    <w:rsid w:val="009E4BC0"/>
    <w:rsid w:val="00A11CBC"/>
    <w:rsid w:val="00A16C38"/>
    <w:rsid w:val="00A335D3"/>
    <w:rsid w:val="00A371A3"/>
    <w:rsid w:val="00A57FCC"/>
    <w:rsid w:val="00A96589"/>
    <w:rsid w:val="00AA7518"/>
    <w:rsid w:val="00AB343B"/>
    <w:rsid w:val="00AC7DBD"/>
    <w:rsid w:val="00AD42A3"/>
    <w:rsid w:val="00B1121C"/>
    <w:rsid w:val="00B3237A"/>
    <w:rsid w:val="00B50C1B"/>
    <w:rsid w:val="00B569C8"/>
    <w:rsid w:val="00B62516"/>
    <w:rsid w:val="00B94FAB"/>
    <w:rsid w:val="00BA0D6F"/>
    <w:rsid w:val="00BA206A"/>
    <w:rsid w:val="00BA605B"/>
    <w:rsid w:val="00BC32C6"/>
    <w:rsid w:val="00BD1F1D"/>
    <w:rsid w:val="00BE07AE"/>
    <w:rsid w:val="00C077F9"/>
    <w:rsid w:val="00C12438"/>
    <w:rsid w:val="00C226AA"/>
    <w:rsid w:val="00C23C1A"/>
    <w:rsid w:val="00C30D44"/>
    <w:rsid w:val="00C530CC"/>
    <w:rsid w:val="00C653EE"/>
    <w:rsid w:val="00C83940"/>
    <w:rsid w:val="00CA76FA"/>
    <w:rsid w:val="00CB2694"/>
    <w:rsid w:val="00CE2D3C"/>
    <w:rsid w:val="00D1064F"/>
    <w:rsid w:val="00D146DF"/>
    <w:rsid w:val="00D41C52"/>
    <w:rsid w:val="00D42FA4"/>
    <w:rsid w:val="00D51B2E"/>
    <w:rsid w:val="00D741AC"/>
    <w:rsid w:val="00D94224"/>
    <w:rsid w:val="00DA50D1"/>
    <w:rsid w:val="00DB0184"/>
    <w:rsid w:val="00DB28A0"/>
    <w:rsid w:val="00DB4758"/>
    <w:rsid w:val="00DB7C9D"/>
    <w:rsid w:val="00DE027B"/>
    <w:rsid w:val="00DF1BD3"/>
    <w:rsid w:val="00DF543F"/>
    <w:rsid w:val="00E073DB"/>
    <w:rsid w:val="00E542C2"/>
    <w:rsid w:val="00E714E0"/>
    <w:rsid w:val="00E85CF1"/>
    <w:rsid w:val="00ED722A"/>
    <w:rsid w:val="00F100F6"/>
    <w:rsid w:val="00F33E56"/>
    <w:rsid w:val="00F4047A"/>
    <w:rsid w:val="00F80996"/>
    <w:rsid w:val="00F96171"/>
    <w:rsid w:val="00FA6A32"/>
    <w:rsid w:val="00FC47D6"/>
    <w:rsid w:val="00FC7E79"/>
    <w:rsid w:val="00FD0366"/>
    <w:rsid w:val="00FD30B9"/>
    <w:rsid w:val="00FD45C8"/>
    <w:rsid w:val="00FD788A"/>
    <w:rsid w:val="00FD7AFB"/>
    <w:rsid w:val="00FE79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47CA3B67"/>
  <w15:chartTrackingRefBased/>
  <w15:docId w15:val="{D9AD367B-9C51-4147-95CD-AC8D5E2931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A6A3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A60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A605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A60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A605B"/>
    <w:rPr>
      <w:sz w:val="18"/>
      <w:szCs w:val="18"/>
    </w:rPr>
  </w:style>
  <w:style w:type="paragraph" w:styleId="a7">
    <w:name w:val="Body Text"/>
    <w:basedOn w:val="a"/>
    <w:link w:val="a8"/>
    <w:rsid w:val="00BA605B"/>
    <w:pPr>
      <w:spacing w:after="120"/>
    </w:pPr>
  </w:style>
  <w:style w:type="character" w:customStyle="1" w:styleId="a8">
    <w:name w:val="正文文本 字符"/>
    <w:basedOn w:val="a0"/>
    <w:link w:val="a7"/>
    <w:rsid w:val="00BA605B"/>
    <w:rPr>
      <w:rFonts w:ascii="Times New Roman" w:eastAsia="宋体" w:hAnsi="Times New Roman" w:cs="Times New Roman"/>
      <w:szCs w:val="24"/>
    </w:rPr>
  </w:style>
  <w:style w:type="paragraph" w:styleId="a9">
    <w:name w:val="List Paragraph"/>
    <w:basedOn w:val="a"/>
    <w:uiPriority w:val="34"/>
    <w:qFormat/>
    <w:rsid w:val="00DB28A0"/>
    <w:pPr>
      <w:ind w:firstLineChars="200" w:firstLine="420"/>
    </w:pPr>
  </w:style>
  <w:style w:type="character" w:styleId="aa">
    <w:name w:val="Subtle Emphasis"/>
    <w:basedOn w:val="a0"/>
    <w:uiPriority w:val="19"/>
    <w:qFormat/>
    <w:rsid w:val="007F6097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587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4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1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152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58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24551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34025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46595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59115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86201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56615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44515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92628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9036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11223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42899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38642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05591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76889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92509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693119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10834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11790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32828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74080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86946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08259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68014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13866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80171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28216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49990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23846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4308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1D069D-25A8-420A-8B62-E4C9FA58BA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3</Pages>
  <Words>834</Words>
  <Characters>4758</Characters>
  <Application>Microsoft Office Word</Application>
  <DocSecurity>0</DocSecurity>
  <Lines>39</Lines>
  <Paragraphs>11</Paragraphs>
  <ScaleCrop>false</ScaleCrop>
  <Company>CSE,CSU</Company>
  <LinksUpToDate>false</LinksUpToDate>
  <CharactersWithSpaces>5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实验报告</dc:title>
  <dc:subject>数据结构实验报告</dc:subject>
  <dc:creator>Kwanho Lee</dc:creator>
  <cp:keywords>已完成</cp:keywords>
  <dc:description>8209200504 软件工程2005班 李均浩</dc:description>
  <cp:lastModifiedBy>Lee Kwanho</cp:lastModifiedBy>
  <cp:revision>2</cp:revision>
  <dcterms:created xsi:type="dcterms:W3CDTF">2021-03-30T13:16:00Z</dcterms:created>
  <dcterms:modified xsi:type="dcterms:W3CDTF">2021-03-30T13:16:00Z</dcterms:modified>
  <cp:category>实验报告</cp:category>
  <cp:contentStatus>已完成</cp:contentStatus>
</cp:coreProperties>
</file>